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8D72701" w14:textId="04C4397D" w:rsidR="00D84DDE" w:rsidRPr="00D16DC3" w:rsidRDefault="00D84DDE">
      <w:pPr>
        <w:rPr>
          <w:b/>
          <w:bCs/>
          <w:highlight w:val="yellow"/>
        </w:rPr>
      </w:pPr>
      <w:r w:rsidRPr="00D16DC3">
        <w:rPr>
          <w:b/>
          <w:bCs/>
          <w:highlight w:val="yellow"/>
        </w:rPr>
        <w:t xml:space="preserve">Case Study 1 (Q1-Q6 </w:t>
      </w:r>
      <w:r w:rsidRPr="00D16DC3">
        <w:rPr>
          <w:b/>
          <w:bCs/>
          <w:highlight w:val="yellow"/>
        </w:rPr>
        <w:sym w:font="Symbol" w:char="F0E0"/>
      </w:r>
      <w:r w:rsidRPr="00D16DC3">
        <w:rPr>
          <w:b/>
          <w:bCs/>
          <w:highlight w:val="yellow"/>
        </w:rPr>
        <w:t xml:space="preserve"> 24 Marks) A customer can make a payment either by Card or by Wallet or by Cash or by Net banking. </w:t>
      </w:r>
    </w:p>
    <w:p w14:paraId="1215DBDC" w14:textId="2F8EB619" w:rsidR="002D2586" w:rsidRDefault="002D2586">
      <w:pPr>
        <w:rPr>
          <w:b/>
          <w:bCs/>
        </w:rPr>
      </w:pPr>
      <w:r w:rsidRPr="00D16DC3">
        <w:rPr>
          <w:b/>
          <w:bCs/>
          <w:highlight w:val="yellow"/>
        </w:rPr>
        <w:t>Answer:</w:t>
      </w:r>
    </w:p>
    <w:p w14:paraId="1BD6E7F8" w14:textId="21557F01" w:rsidR="00B4459B" w:rsidRDefault="00BC0404">
      <w:pPr>
        <w:rPr>
          <w:b/>
          <w:bCs/>
        </w:rPr>
      </w:pPr>
      <w:r>
        <w:object w:dxaOrig="10613" w:dyaOrig="18046" w14:anchorId="6906BB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pt;height:697.5pt" o:ole="">
            <v:imagedata r:id="rId5" o:title=""/>
          </v:shape>
          <o:OLEObject Type="Embed" ProgID="Visio.Drawing.11" ShapeID="_x0000_i1025" DrawAspect="Content" ObjectID="_1814726010" r:id="rId6"/>
        </w:object>
      </w:r>
    </w:p>
    <w:p w14:paraId="1931F338" w14:textId="77777777" w:rsidR="00C6595D" w:rsidRPr="00D84DDE" w:rsidRDefault="00C6595D" w:rsidP="00C6595D">
      <w:pPr>
        <w:rPr>
          <w:b/>
          <w:bCs/>
        </w:rPr>
      </w:pPr>
      <w:r w:rsidRPr="00D16DC3">
        <w:rPr>
          <w:b/>
          <w:bCs/>
          <w:highlight w:val="yellow"/>
        </w:rPr>
        <w:lastRenderedPageBreak/>
        <w:t>Q2. Derive Boundary Classes, Controller classes, Entity Classes. - 4 Marks</w:t>
      </w:r>
      <w:r w:rsidRPr="00D84DDE">
        <w:rPr>
          <w:b/>
          <w:bCs/>
        </w:rPr>
        <w:t xml:space="preserve"> </w:t>
      </w:r>
    </w:p>
    <w:p w14:paraId="31C2CCA7" w14:textId="711B8124" w:rsidR="00C6595D" w:rsidRDefault="00C6595D">
      <w:pPr>
        <w:rPr>
          <w:b/>
          <w:bCs/>
        </w:rPr>
      </w:pPr>
      <w:r>
        <w:rPr>
          <w:b/>
          <w:bCs/>
        </w:rPr>
        <w:t>Answer</w:t>
      </w:r>
    </w:p>
    <w:p w14:paraId="4774A9A1" w14:textId="653A7E2F" w:rsidR="008A6648" w:rsidRDefault="008A6648">
      <w:r>
        <w:rPr>
          <w:b/>
          <w:bCs/>
        </w:rPr>
        <w:t xml:space="preserve">Boundary Class: </w:t>
      </w:r>
      <w:r w:rsidRPr="008A6648">
        <w:t xml:space="preserve">In use case diagram a </w:t>
      </w:r>
      <w:r w:rsidRPr="00C80A3C">
        <w:rPr>
          <w:b/>
          <w:bCs/>
        </w:rPr>
        <w:t>boundary class</w:t>
      </w:r>
      <w:r w:rsidRPr="008A6648">
        <w:t xml:space="preserve"> represents the parts of a system that interact with </w:t>
      </w:r>
      <w:r w:rsidR="00C80A3C" w:rsidRPr="008A6648">
        <w:t>actors (</w:t>
      </w:r>
      <w:r w:rsidRPr="008A6648">
        <w:t>Users or eternal systems).It acts as bridge between the system’s internal workings and the outside world, handling communication, user interfaces and external interactions.</w:t>
      </w:r>
    </w:p>
    <w:p w14:paraId="00AE2848" w14:textId="4A4AFBD6" w:rsidR="008A6648" w:rsidRDefault="008A6648">
      <w:r w:rsidRPr="008A6648">
        <w:rPr>
          <w:b/>
          <w:bCs/>
        </w:rPr>
        <w:t>Controller Class:</w:t>
      </w:r>
      <w:r>
        <w:t xml:space="preserve"> A controller </w:t>
      </w:r>
      <w:r w:rsidR="00C80A3C">
        <w:t>class</w:t>
      </w:r>
      <w:r>
        <w:t xml:space="preserve"> acts as an intermediatory managing the flow of interactions between the user interface (View) and the </w:t>
      </w:r>
      <w:r w:rsidRPr="009D5F92">
        <w:rPr>
          <w:b/>
          <w:bCs/>
        </w:rPr>
        <w:t>underlying business logic</w:t>
      </w:r>
      <w:r>
        <w:t>(Model) within a specific use case. It essentially bridges the gap between what the user sees and what the system does, ensuring proper sequence of actions is executed.</w:t>
      </w:r>
    </w:p>
    <w:p w14:paraId="75662E94" w14:textId="752FD78E" w:rsidR="008A6648" w:rsidRPr="008A6648" w:rsidRDefault="008A6648">
      <w:r w:rsidRPr="008A6648">
        <w:rPr>
          <w:b/>
          <w:bCs/>
        </w:rPr>
        <w:t>Entity Class:</w:t>
      </w:r>
      <w:r>
        <w:t xml:space="preserve"> It represents a passive class </w:t>
      </w:r>
      <w:r w:rsidRPr="00441F59">
        <w:rPr>
          <w:b/>
          <w:bCs/>
        </w:rPr>
        <w:t>that stores</w:t>
      </w:r>
      <w:r>
        <w:t xml:space="preserve"> and manages information related to the system. </w:t>
      </w:r>
      <w:proofErr w:type="spellStart"/>
      <w:r>
        <w:t>Its</w:t>
      </w:r>
      <w:proofErr w:type="spellEnd"/>
      <w:r>
        <w:t xml:space="preserve"> a type of class that is not involved in initiating interactions but rather participates in them and persist data. Typically entity classes are used to model things like: Customer” ‘Product’ or Order in a system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D2586" w14:paraId="447549DE" w14:textId="77777777" w:rsidTr="000140AA">
        <w:tc>
          <w:tcPr>
            <w:tcW w:w="4508" w:type="dxa"/>
          </w:tcPr>
          <w:p w14:paraId="0510702F" w14:textId="0813C777" w:rsidR="002D2586" w:rsidRDefault="002D2586">
            <w:pPr>
              <w:rPr>
                <w:b/>
                <w:bCs/>
              </w:rPr>
            </w:pPr>
            <w:r>
              <w:rPr>
                <w:b/>
                <w:bCs/>
              </w:rPr>
              <w:t>Boundary Class (All use cases)</w:t>
            </w:r>
          </w:p>
          <w:p w14:paraId="3989B616" w14:textId="692949AE" w:rsidR="002D2586" w:rsidRDefault="002D2586">
            <w:pPr>
              <w:rPr>
                <w:b/>
                <w:bCs/>
              </w:rPr>
            </w:pPr>
            <w:r>
              <w:rPr>
                <w:b/>
                <w:bCs/>
              </w:rPr>
              <w:t>[Combination of 1 actor and use case is one boundary class]</w:t>
            </w:r>
          </w:p>
          <w:p w14:paraId="0DFB1B1D" w14:textId="77777777" w:rsidR="002D2586" w:rsidRDefault="002D2586">
            <w:pPr>
              <w:rPr>
                <w:b/>
                <w:bCs/>
              </w:rPr>
            </w:pPr>
            <w:r>
              <w:rPr>
                <w:b/>
                <w:bCs/>
              </w:rPr>
              <w:t>[Combination of 2 actors and a use case is 2 boundary class]</w:t>
            </w:r>
          </w:p>
          <w:p w14:paraId="73050B19" w14:textId="77777777" w:rsidR="002D2586" w:rsidRDefault="002D2586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And so on</w:t>
            </w:r>
          </w:p>
          <w:p w14:paraId="711E6061" w14:textId="77777777" w:rsidR="002D2586" w:rsidRDefault="002D2586">
            <w:pPr>
              <w:rPr>
                <w:b/>
                <w:bCs/>
              </w:rPr>
            </w:pPr>
            <w:r>
              <w:rPr>
                <w:b/>
                <w:bCs/>
              </w:rPr>
              <w:t>And those actors should be primary actors.</w:t>
            </w:r>
          </w:p>
          <w:p w14:paraId="70E36D88" w14:textId="29D28243" w:rsidR="002D2586" w:rsidRDefault="002D2586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imary actors </w:t>
            </w:r>
            <w:r w:rsidR="007115E9">
              <w:rPr>
                <w:b/>
                <w:bCs/>
              </w:rPr>
              <w:t>mean</w:t>
            </w:r>
            <w:r>
              <w:rPr>
                <w:b/>
                <w:bCs/>
              </w:rPr>
              <w:t xml:space="preserve"> the actors who initiate the use case and interact with the system</w:t>
            </w:r>
          </w:p>
        </w:tc>
        <w:tc>
          <w:tcPr>
            <w:tcW w:w="4508" w:type="dxa"/>
          </w:tcPr>
          <w:p w14:paraId="135897D9" w14:textId="77777777" w:rsidR="002D2586" w:rsidRDefault="002D2586">
            <w:pPr>
              <w:rPr>
                <w:b/>
                <w:bCs/>
              </w:rPr>
            </w:pPr>
            <w:r>
              <w:rPr>
                <w:b/>
                <w:bCs/>
              </w:rPr>
              <w:t>Customer Registration</w:t>
            </w:r>
          </w:p>
          <w:p w14:paraId="581362AC" w14:textId="77777777" w:rsidR="002D2586" w:rsidRDefault="002D2586">
            <w:pPr>
              <w:rPr>
                <w:b/>
                <w:bCs/>
              </w:rPr>
            </w:pPr>
            <w:r>
              <w:rPr>
                <w:b/>
                <w:bCs/>
              </w:rPr>
              <w:t>Customer login</w:t>
            </w:r>
          </w:p>
          <w:p w14:paraId="7C94009C" w14:textId="77777777" w:rsidR="002D2586" w:rsidRDefault="002D2586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BankServer</w:t>
            </w:r>
            <w:proofErr w:type="spellEnd"/>
            <w:r>
              <w:rPr>
                <w:b/>
                <w:bCs/>
              </w:rPr>
              <w:t xml:space="preserve"> Login</w:t>
            </w:r>
          </w:p>
          <w:p w14:paraId="6FEAD95D" w14:textId="77777777" w:rsidR="002D2586" w:rsidRDefault="002D2586">
            <w:pPr>
              <w:rPr>
                <w:b/>
                <w:bCs/>
              </w:rPr>
            </w:pPr>
          </w:p>
          <w:p w14:paraId="1A06A724" w14:textId="77777777" w:rsidR="002D2586" w:rsidRDefault="002D2586">
            <w:pPr>
              <w:rPr>
                <w:b/>
                <w:bCs/>
              </w:rPr>
            </w:pPr>
          </w:p>
          <w:p w14:paraId="165ADBA0" w14:textId="77777777" w:rsidR="002D2586" w:rsidRDefault="002D2586">
            <w:pPr>
              <w:rPr>
                <w:b/>
                <w:bCs/>
              </w:rPr>
            </w:pPr>
          </w:p>
          <w:p w14:paraId="6863C09B" w14:textId="77777777" w:rsidR="002D2586" w:rsidRDefault="002D2586">
            <w:pPr>
              <w:rPr>
                <w:b/>
                <w:bCs/>
              </w:rPr>
            </w:pPr>
            <w:r>
              <w:rPr>
                <w:b/>
                <w:bCs/>
              </w:rPr>
              <w:t>Customer Logout</w:t>
            </w:r>
          </w:p>
          <w:p w14:paraId="5FEDE4F4" w14:textId="5FAFA4E6" w:rsidR="002D2586" w:rsidRDefault="002D2586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BankSererlogout</w:t>
            </w:r>
            <w:proofErr w:type="spellEnd"/>
          </w:p>
        </w:tc>
      </w:tr>
      <w:tr w:rsidR="002D2586" w14:paraId="7DF82AD2" w14:textId="77777777" w:rsidTr="000140AA">
        <w:tc>
          <w:tcPr>
            <w:tcW w:w="4508" w:type="dxa"/>
          </w:tcPr>
          <w:p w14:paraId="629FB2B2" w14:textId="77777777" w:rsidR="002D2586" w:rsidRDefault="002D2586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239749D5" w14:textId="77777777" w:rsidR="002D2586" w:rsidRDefault="002D2586">
            <w:pPr>
              <w:rPr>
                <w:b/>
                <w:bCs/>
              </w:rPr>
            </w:pPr>
          </w:p>
        </w:tc>
      </w:tr>
      <w:tr w:rsidR="002D2586" w14:paraId="2C46099B" w14:textId="77777777" w:rsidTr="000140AA">
        <w:tc>
          <w:tcPr>
            <w:tcW w:w="4508" w:type="dxa"/>
          </w:tcPr>
          <w:p w14:paraId="25DD0B5B" w14:textId="751F467F" w:rsidR="002D2586" w:rsidRDefault="002D2586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ntroller </w:t>
            </w:r>
            <w:r w:rsidR="007115E9">
              <w:rPr>
                <w:b/>
                <w:bCs/>
              </w:rPr>
              <w:t>Class (</w:t>
            </w:r>
            <w:r>
              <w:rPr>
                <w:b/>
                <w:bCs/>
              </w:rPr>
              <w:t>Handles user input and process the data)</w:t>
            </w:r>
          </w:p>
          <w:p w14:paraId="74ACDE4C" w14:textId="04009457" w:rsidR="002D2586" w:rsidRDefault="002D2586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will be considered as the controller </w:t>
            </w:r>
            <w:r w:rsidR="000140AA">
              <w:rPr>
                <w:b/>
                <w:bCs/>
              </w:rPr>
              <w:t>Classes.</w:t>
            </w:r>
          </w:p>
          <w:p w14:paraId="6C692431" w14:textId="77777777" w:rsidR="000140AA" w:rsidRDefault="000140AA" w:rsidP="000140AA">
            <w:pPr>
              <w:rPr>
                <w:b/>
                <w:bCs/>
              </w:rPr>
            </w:pPr>
          </w:p>
          <w:p w14:paraId="348FAE34" w14:textId="4937DE9C" w:rsidR="000140AA" w:rsidRPr="000140AA" w:rsidRDefault="000140AA" w:rsidP="000140AA">
            <w:pPr>
              <w:tabs>
                <w:tab w:val="left" w:pos="1039"/>
              </w:tabs>
            </w:pPr>
            <w:r>
              <w:tab/>
            </w:r>
          </w:p>
        </w:tc>
        <w:tc>
          <w:tcPr>
            <w:tcW w:w="4508" w:type="dxa"/>
          </w:tcPr>
          <w:p w14:paraId="63A86FE4" w14:textId="384B8EE6" w:rsidR="002D2586" w:rsidRDefault="000140AA">
            <w:pPr>
              <w:rPr>
                <w:b/>
                <w:bCs/>
              </w:rPr>
            </w:pPr>
            <w:r>
              <w:rPr>
                <w:b/>
                <w:bCs/>
              </w:rPr>
              <w:t>Registration Controller</w:t>
            </w:r>
          </w:p>
          <w:p w14:paraId="2BAF60CE" w14:textId="3229ACC8" w:rsidR="002D2586" w:rsidRDefault="000140AA">
            <w:pPr>
              <w:rPr>
                <w:b/>
                <w:bCs/>
              </w:rPr>
            </w:pPr>
            <w:r>
              <w:rPr>
                <w:b/>
                <w:bCs/>
              </w:rPr>
              <w:t>Login Controller</w:t>
            </w:r>
          </w:p>
          <w:p w14:paraId="4AB6B8B4" w14:textId="44B506E9" w:rsidR="002D2586" w:rsidRDefault="000140AA">
            <w:pPr>
              <w:rPr>
                <w:b/>
                <w:bCs/>
              </w:rPr>
            </w:pPr>
            <w:r>
              <w:rPr>
                <w:b/>
                <w:bCs/>
              </w:rPr>
              <w:t>Payment Controller</w:t>
            </w:r>
          </w:p>
          <w:p w14:paraId="657E4733" w14:textId="1D22CEE1" w:rsidR="002D2586" w:rsidRDefault="000140AA">
            <w:pPr>
              <w:rPr>
                <w:b/>
                <w:bCs/>
              </w:rPr>
            </w:pPr>
            <w:r>
              <w:rPr>
                <w:b/>
                <w:bCs/>
              </w:rPr>
              <w:t>Credentials Controller</w:t>
            </w:r>
          </w:p>
          <w:p w14:paraId="2E7AFEEF" w14:textId="26C78924" w:rsidR="000140AA" w:rsidRDefault="000140AA">
            <w:pPr>
              <w:rPr>
                <w:b/>
                <w:bCs/>
              </w:rPr>
            </w:pPr>
            <w:r>
              <w:rPr>
                <w:b/>
                <w:bCs/>
              </w:rPr>
              <w:t>Net Banking Controller</w:t>
            </w:r>
          </w:p>
          <w:p w14:paraId="2DEEF7C0" w14:textId="2FD706F7" w:rsidR="000140AA" w:rsidRDefault="000140AA">
            <w:pPr>
              <w:rPr>
                <w:b/>
                <w:bCs/>
              </w:rPr>
            </w:pPr>
            <w:r>
              <w:rPr>
                <w:b/>
                <w:bCs/>
              </w:rPr>
              <w:t>Email Controller</w:t>
            </w:r>
          </w:p>
          <w:p w14:paraId="071ADABC" w14:textId="6B9BD555" w:rsidR="000140AA" w:rsidRDefault="000140AA">
            <w:pPr>
              <w:rPr>
                <w:b/>
                <w:bCs/>
              </w:rPr>
            </w:pPr>
            <w:r>
              <w:rPr>
                <w:b/>
                <w:bCs/>
              </w:rPr>
              <w:t>Logout Controller</w:t>
            </w:r>
          </w:p>
        </w:tc>
      </w:tr>
      <w:tr w:rsidR="000140AA" w14:paraId="2B45B2F1" w14:textId="77777777" w:rsidTr="007115E9">
        <w:trPr>
          <w:trHeight w:val="51"/>
        </w:trPr>
        <w:tc>
          <w:tcPr>
            <w:tcW w:w="4508" w:type="dxa"/>
          </w:tcPr>
          <w:p w14:paraId="3A9F58F9" w14:textId="77777777" w:rsidR="000140AA" w:rsidRDefault="007115E9">
            <w:pPr>
              <w:rPr>
                <w:b/>
                <w:bCs/>
              </w:rPr>
            </w:pPr>
            <w:r>
              <w:rPr>
                <w:b/>
                <w:bCs/>
              </w:rPr>
              <w:t>Entity Class(All actors)</w:t>
            </w:r>
          </w:p>
          <w:p w14:paraId="1CBE06B3" w14:textId="7C0B76CC" w:rsidR="007115E9" w:rsidRDefault="007115E9">
            <w:pPr>
              <w:rPr>
                <w:b/>
                <w:bCs/>
              </w:rPr>
            </w:pPr>
            <w:r>
              <w:rPr>
                <w:b/>
                <w:bCs/>
              </w:rPr>
              <w:t>Each Actor will be considered as one entity</w:t>
            </w:r>
          </w:p>
        </w:tc>
        <w:tc>
          <w:tcPr>
            <w:tcW w:w="4508" w:type="dxa"/>
          </w:tcPr>
          <w:p w14:paraId="356D6AD7" w14:textId="77777777" w:rsidR="000140AA" w:rsidRDefault="007115E9">
            <w:pPr>
              <w:rPr>
                <w:b/>
                <w:bCs/>
              </w:rPr>
            </w:pPr>
            <w:r>
              <w:rPr>
                <w:b/>
                <w:bCs/>
              </w:rPr>
              <w:t>Customer</w:t>
            </w:r>
          </w:p>
          <w:p w14:paraId="545920F0" w14:textId="77777777" w:rsidR="007115E9" w:rsidRDefault="007115E9">
            <w:pPr>
              <w:rPr>
                <w:b/>
                <w:bCs/>
              </w:rPr>
            </w:pPr>
            <w:r>
              <w:rPr>
                <w:b/>
                <w:bCs/>
              </w:rPr>
              <w:t>Bank Server</w:t>
            </w:r>
          </w:p>
          <w:p w14:paraId="6D445CBB" w14:textId="77777777" w:rsidR="007115E9" w:rsidRDefault="007115E9">
            <w:pPr>
              <w:rPr>
                <w:b/>
                <w:bCs/>
              </w:rPr>
            </w:pPr>
            <w:r>
              <w:rPr>
                <w:b/>
                <w:bCs/>
              </w:rPr>
              <w:t>Cash</w:t>
            </w:r>
          </w:p>
          <w:p w14:paraId="50FE1715" w14:textId="77777777" w:rsidR="007115E9" w:rsidRDefault="007115E9">
            <w:pPr>
              <w:rPr>
                <w:b/>
                <w:bCs/>
              </w:rPr>
            </w:pPr>
            <w:r>
              <w:rPr>
                <w:b/>
                <w:bCs/>
              </w:rPr>
              <w:t>Card</w:t>
            </w:r>
          </w:p>
          <w:p w14:paraId="4113AFA2" w14:textId="33AB9375" w:rsidR="007115E9" w:rsidRDefault="007115E9">
            <w:pPr>
              <w:rPr>
                <w:b/>
                <w:bCs/>
              </w:rPr>
            </w:pPr>
            <w:r>
              <w:rPr>
                <w:b/>
                <w:bCs/>
              </w:rPr>
              <w:t>Net banking</w:t>
            </w:r>
          </w:p>
        </w:tc>
      </w:tr>
      <w:tr w:rsidR="000140AA" w14:paraId="7531BDC3" w14:textId="77777777" w:rsidTr="000140AA">
        <w:tc>
          <w:tcPr>
            <w:tcW w:w="9016" w:type="dxa"/>
            <w:gridSpan w:val="2"/>
          </w:tcPr>
          <w:p w14:paraId="50AF6E92" w14:textId="41CA9197" w:rsidR="007115E9" w:rsidRDefault="007115E9">
            <w:pPr>
              <w:rPr>
                <w:b/>
                <w:bCs/>
              </w:rPr>
            </w:pPr>
          </w:p>
        </w:tc>
      </w:tr>
    </w:tbl>
    <w:p w14:paraId="605B39A2" w14:textId="77777777" w:rsidR="002D2586" w:rsidRPr="00D84DDE" w:rsidRDefault="002D2586" w:rsidP="007115E9">
      <w:pPr>
        <w:spacing w:after="0" w:line="240" w:lineRule="auto"/>
        <w:rPr>
          <w:b/>
          <w:bCs/>
        </w:rPr>
      </w:pPr>
    </w:p>
    <w:p w14:paraId="20428F4A" w14:textId="77777777" w:rsidR="00C6595D" w:rsidRDefault="00D84DDE">
      <w:pPr>
        <w:rPr>
          <w:b/>
          <w:bCs/>
        </w:rPr>
      </w:pPr>
      <w:r w:rsidRPr="00D16DC3">
        <w:rPr>
          <w:b/>
          <w:bCs/>
          <w:highlight w:val="yellow"/>
        </w:rPr>
        <w:t>Q3. Place these classes on a three tier Architecture. - 4 Marks</w:t>
      </w:r>
    </w:p>
    <w:p w14:paraId="75647C54" w14:textId="5AD01BF2" w:rsidR="00C6595D" w:rsidRDefault="00C6595D">
      <w:r>
        <w:rPr>
          <w:b/>
          <w:bCs/>
        </w:rPr>
        <w:t>Answer:</w:t>
      </w:r>
      <w:r w:rsidR="003A6069">
        <w:rPr>
          <w:b/>
          <w:bCs/>
        </w:rPr>
        <w:t xml:space="preserve">   </w:t>
      </w:r>
      <w:r w:rsidR="00C87B5C" w:rsidRPr="001B38F2">
        <w:t xml:space="preserve">3 </w:t>
      </w:r>
      <w:r w:rsidR="00C87B5C">
        <w:rPr>
          <w:b/>
          <w:bCs/>
        </w:rPr>
        <w:t>-</w:t>
      </w:r>
      <w:r w:rsidR="00C87B5C" w:rsidRPr="00C87B5C">
        <w:t xml:space="preserve">Tier architecture is a </w:t>
      </w:r>
      <w:r w:rsidR="00C87B5C" w:rsidRPr="003A6069">
        <w:rPr>
          <w:b/>
          <w:bCs/>
        </w:rPr>
        <w:t>client-server software</w:t>
      </w:r>
      <w:r w:rsidR="00C87B5C" w:rsidRPr="00C87B5C">
        <w:t xml:space="preserve"> architecture pattern that separates an application into 3 logical layers as follows:</w:t>
      </w:r>
    </w:p>
    <w:p w14:paraId="3CC03C27" w14:textId="60310F1E" w:rsidR="00C87B5C" w:rsidRDefault="00C87B5C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51DCF2F" wp14:editId="7AADEC87">
                <wp:simplePos x="0" y="0"/>
                <wp:positionH relativeFrom="column">
                  <wp:posOffset>1892300</wp:posOffset>
                </wp:positionH>
                <wp:positionV relativeFrom="paragraph">
                  <wp:posOffset>29845</wp:posOffset>
                </wp:positionV>
                <wp:extent cx="977900" cy="482600"/>
                <wp:effectExtent l="0" t="0" r="12700" b="12700"/>
                <wp:wrapNone/>
                <wp:docPr id="247153189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4826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7D5503" w14:textId="364A6738" w:rsidR="00C87B5C" w:rsidRDefault="00C87B5C" w:rsidP="00C87B5C">
                            <w:pPr>
                              <w:jc w:val="center"/>
                            </w:pPr>
                            <w:r>
                              <w:t>GUI,WEB interf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1DCF2F" id="Rectangle 18" o:spid="_x0000_s1026" style="position:absolute;margin-left:149pt;margin-top:2.35pt;width:77pt;height:38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" fillcolor="#156082 [3204]" strokecolor="#030e13 [484]" strokeweight="1pt">
                <v:textbox>
                  <w:txbxContent>
                    <w:p w14:paraId="477D5503" w14:textId="364A6738" w:rsidR="00C87B5C" w:rsidRDefault="00C87B5C" w:rsidP="00C87B5C">
                      <w:pPr>
                        <w:jc w:val="center"/>
                      </w:pPr>
                      <w:r>
                        <w:t>GUI,WEB interface</w:t>
                      </w:r>
                    </w:p>
                  </w:txbxContent>
                </v:textbox>
              </v:rect>
            </w:pict>
          </mc:Fallback>
        </mc:AlternateContent>
      </w:r>
    </w:p>
    <w:p w14:paraId="1BB5566F" w14:textId="3D5A2263" w:rsidR="00C87B5C" w:rsidRDefault="008644F5"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09767CA" wp14:editId="15FE6C77">
                <wp:simplePos x="0" y="0"/>
                <wp:positionH relativeFrom="column">
                  <wp:posOffset>2324100</wp:posOffset>
                </wp:positionH>
                <wp:positionV relativeFrom="paragraph">
                  <wp:posOffset>220345</wp:posOffset>
                </wp:positionV>
                <wp:extent cx="45719" cy="330200"/>
                <wp:effectExtent l="57150" t="38100" r="50165" b="50800"/>
                <wp:wrapNone/>
                <wp:docPr id="1476700577" name="Straight Arrow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302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C669A52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1" o:spid="_x0000_s1026" type="#_x0000_t32" style="position:absolute;margin-left:183pt;margin-top:17.35pt;width:3.6pt;height:26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" strokecolor="#156082 [3204]" strokeweight=".5pt">
                <v:stroke startarrow="block" endarrow="block" joinstyle="miter"/>
              </v:shape>
            </w:pict>
          </mc:Fallback>
        </mc:AlternateContent>
      </w:r>
      <w:r w:rsidR="00C87B5C">
        <w:t xml:space="preserve">               </w:t>
      </w:r>
      <w:r>
        <w:t>CLIENT</w:t>
      </w:r>
      <w:r w:rsidR="00C87B5C">
        <w:t xml:space="preserve">   </w:t>
      </w:r>
      <w:r>
        <w:t xml:space="preserve"> </w:t>
      </w:r>
      <w:r w:rsidR="00C87B5C">
        <w:t xml:space="preserve">                                              </w:t>
      </w:r>
    </w:p>
    <w:p w14:paraId="0AECCD31" w14:textId="5265E63C" w:rsidR="00C87B5C" w:rsidRDefault="00C87B5C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A3E76CC" wp14:editId="23F4600A">
                <wp:simplePos x="0" y="0"/>
                <wp:positionH relativeFrom="column">
                  <wp:posOffset>1854200</wp:posOffset>
                </wp:positionH>
                <wp:positionV relativeFrom="paragraph">
                  <wp:posOffset>258445</wp:posOffset>
                </wp:positionV>
                <wp:extent cx="1066800" cy="431800"/>
                <wp:effectExtent l="0" t="0" r="19050" b="25400"/>
                <wp:wrapNone/>
                <wp:docPr id="1802699685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431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BE489C" w14:textId="0EB24859" w:rsidR="00C87B5C" w:rsidRDefault="00C87B5C" w:rsidP="00C87B5C">
                            <w:pPr>
                              <w:jc w:val="center"/>
                            </w:pPr>
                            <w:r>
                              <w:t>Application Program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A3E76CC" id="Rectangle 19" o:spid="_x0000_s1027" style="position:absolute;margin-left:146pt;margin-top:20.35pt;width:84pt;height:34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" fillcolor="#156082 [3204]" strokecolor="#030e13 [484]" strokeweight="1pt">
                <v:textbox>
                  <w:txbxContent>
                    <w:p w14:paraId="49BE489C" w14:textId="0EB24859" w:rsidR="00C87B5C" w:rsidRDefault="00C87B5C" w:rsidP="00C87B5C">
                      <w:pPr>
                        <w:jc w:val="center"/>
                      </w:pPr>
                      <w:r>
                        <w:t>Application Programs</w:t>
                      </w:r>
                    </w:p>
                  </w:txbxContent>
                </v:textbox>
              </v:rect>
            </w:pict>
          </mc:Fallback>
        </mc:AlternateContent>
      </w:r>
      <w:r>
        <w:t xml:space="preserve">                                                                   </w:t>
      </w:r>
    </w:p>
    <w:p w14:paraId="20AEB1D2" w14:textId="400EB300" w:rsidR="00C87B5C" w:rsidRDefault="00C87B5C">
      <w:r>
        <w:t xml:space="preserve">         </w:t>
      </w:r>
      <w:r w:rsidR="008644F5">
        <w:t>APPLICATION SERVER</w:t>
      </w:r>
      <w:r>
        <w:t xml:space="preserve">                                                            </w:t>
      </w:r>
    </w:p>
    <w:p w14:paraId="436FFEAD" w14:textId="60602869" w:rsidR="00C87B5C" w:rsidRDefault="008644F5"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3FB1BCF" wp14:editId="655F415A">
                <wp:simplePos x="0" y="0"/>
                <wp:positionH relativeFrom="column">
                  <wp:posOffset>2291715</wp:posOffset>
                </wp:positionH>
                <wp:positionV relativeFrom="paragraph">
                  <wp:posOffset>144780</wp:posOffset>
                </wp:positionV>
                <wp:extent cx="45719" cy="247650"/>
                <wp:effectExtent l="57150" t="38100" r="50165" b="57150"/>
                <wp:wrapNone/>
                <wp:docPr id="1200311014" name="Straight Arrow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24765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77338C" id="Straight Arrow Connector 22" o:spid="_x0000_s1026" type="#_x0000_t32" style="position:absolute;margin-left:180.45pt;margin-top:11.4pt;width:3.6pt;height:19.5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" strokecolor="#156082 [3204]" strokeweight=".5pt">
                <v:stroke startarrow="block" endarrow="block" joinstyle="miter"/>
              </v:shape>
            </w:pict>
          </mc:Fallback>
        </mc:AlternateContent>
      </w:r>
    </w:p>
    <w:p w14:paraId="3CD03F29" w14:textId="3845E3D2" w:rsidR="008644F5" w:rsidRDefault="00C87B5C"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453B98C" wp14:editId="6C69BFA9">
                <wp:simplePos x="0" y="0"/>
                <wp:positionH relativeFrom="column">
                  <wp:posOffset>1854200</wp:posOffset>
                </wp:positionH>
                <wp:positionV relativeFrom="paragraph">
                  <wp:posOffset>62230</wp:posOffset>
                </wp:positionV>
                <wp:extent cx="1092200" cy="450850"/>
                <wp:effectExtent l="0" t="0" r="12700" b="25400"/>
                <wp:wrapNone/>
                <wp:docPr id="1009005791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2200" cy="450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19CEE2B" w14:textId="1B7D9A31" w:rsidR="008644F5" w:rsidRDefault="008644F5" w:rsidP="008644F5">
                            <w:pPr>
                              <w:jc w:val="center"/>
                            </w:pPr>
                            <w:r>
                              <w:t xml:space="preserve">Database </w:t>
                            </w:r>
                            <w:r w:rsidR="009D30A0">
                              <w:t>Manage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53B98C" id="Rectangle 20" o:spid="_x0000_s1028" style="position:absolute;margin-left:146pt;margin-top:4.9pt;width:86pt;height:35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" fillcolor="#156082 [3204]" strokecolor="#030e13 [484]" strokeweight="1pt">
                <v:textbox>
                  <w:txbxContent>
                    <w:p w14:paraId="319CEE2B" w14:textId="1B7D9A31" w:rsidR="008644F5" w:rsidRDefault="008644F5" w:rsidP="008644F5">
                      <w:pPr>
                        <w:jc w:val="center"/>
                      </w:pPr>
                      <w:r>
                        <w:t xml:space="preserve">Database </w:t>
                      </w:r>
                      <w:r w:rsidR="009D30A0">
                        <w:t>Management</w:t>
                      </w:r>
                    </w:p>
                  </w:txbxContent>
                </v:textbox>
              </v:rect>
            </w:pict>
          </mc:Fallback>
        </mc:AlternateContent>
      </w:r>
      <w:r>
        <w:t xml:space="preserve">            </w:t>
      </w:r>
      <w:r w:rsidR="008644F5">
        <w:t>DATEBASE SERVER</w:t>
      </w:r>
    </w:p>
    <w:p w14:paraId="39512870" w14:textId="77777777" w:rsidR="00C87B5C" w:rsidRDefault="00C87B5C"/>
    <w:p w14:paraId="3219A3DF" w14:textId="2FB12124" w:rsidR="00C87B5C" w:rsidRPr="00C87B5C" w:rsidRDefault="00C87B5C">
      <w:r>
        <w:t xml:space="preserve">                                                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C6595D" w14:paraId="4A4342DD" w14:textId="77777777">
        <w:tc>
          <w:tcPr>
            <w:tcW w:w="4508" w:type="dxa"/>
          </w:tcPr>
          <w:p w14:paraId="202EDBBB" w14:textId="2ECB3D3A" w:rsidR="00C6595D" w:rsidRPr="00C87B5C" w:rsidRDefault="002D01C8">
            <w:r w:rsidRPr="00C87B5C">
              <w:rPr>
                <w:b/>
                <w:bCs/>
              </w:rPr>
              <w:t>Presentation</w:t>
            </w:r>
            <w:r w:rsidR="00C6595D" w:rsidRPr="00C87B5C">
              <w:rPr>
                <w:b/>
                <w:bCs/>
              </w:rPr>
              <w:t xml:space="preserve"> Layer</w:t>
            </w:r>
            <w:r w:rsidRPr="00C87B5C">
              <w:t xml:space="preserve">(where users interact with the </w:t>
            </w:r>
            <w:r w:rsidR="006F5477" w:rsidRPr="00C87B5C">
              <w:t>application)</w:t>
            </w:r>
          </w:p>
        </w:tc>
        <w:tc>
          <w:tcPr>
            <w:tcW w:w="4508" w:type="dxa"/>
          </w:tcPr>
          <w:p w14:paraId="3CFF7A71" w14:textId="77777777" w:rsidR="00C6595D" w:rsidRPr="00C87B5C" w:rsidRDefault="00C6595D">
            <w:proofErr w:type="spellStart"/>
            <w:r w:rsidRPr="00C87B5C">
              <w:t>CustomerRegistration</w:t>
            </w:r>
            <w:proofErr w:type="spellEnd"/>
          </w:p>
          <w:p w14:paraId="784BD871" w14:textId="77777777" w:rsidR="00C6595D" w:rsidRPr="00C87B5C" w:rsidRDefault="00C6595D">
            <w:proofErr w:type="spellStart"/>
            <w:r w:rsidRPr="00C87B5C">
              <w:t>CustomerLogin</w:t>
            </w:r>
            <w:proofErr w:type="spellEnd"/>
          </w:p>
          <w:p w14:paraId="40B065EE" w14:textId="343F9037" w:rsidR="00C6595D" w:rsidRPr="00C87B5C" w:rsidRDefault="00C6595D">
            <w:proofErr w:type="spellStart"/>
            <w:r w:rsidRPr="00C87B5C">
              <w:t>Bankserver</w:t>
            </w:r>
            <w:proofErr w:type="spellEnd"/>
            <w:r w:rsidRPr="00C87B5C">
              <w:t xml:space="preserve"> login</w:t>
            </w:r>
          </w:p>
        </w:tc>
      </w:tr>
      <w:tr w:rsidR="00C6595D" w14:paraId="2A8D22CE" w14:textId="77777777">
        <w:tc>
          <w:tcPr>
            <w:tcW w:w="4508" w:type="dxa"/>
          </w:tcPr>
          <w:p w14:paraId="1168E53D" w14:textId="77777777" w:rsidR="00C6595D" w:rsidRDefault="00C6595D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002F1D8C" w14:textId="77777777" w:rsidR="00C6595D" w:rsidRDefault="00C6595D">
            <w:pPr>
              <w:rPr>
                <w:b/>
                <w:bCs/>
              </w:rPr>
            </w:pPr>
          </w:p>
        </w:tc>
      </w:tr>
      <w:tr w:rsidR="00C6595D" w14:paraId="1C868FE5" w14:textId="77777777">
        <w:tc>
          <w:tcPr>
            <w:tcW w:w="4508" w:type="dxa"/>
          </w:tcPr>
          <w:p w14:paraId="2CC51E2A" w14:textId="5B6A145F" w:rsidR="00C6595D" w:rsidRDefault="00C6595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usiness Logic </w:t>
            </w:r>
            <w:r w:rsidR="00EB1528">
              <w:rPr>
                <w:b/>
                <w:bCs/>
              </w:rPr>
              <w:t>Layer (</w:t>
            </w:r>
            <w:r w:rsidR="002D01C8">
              <w:rPr>
                <w:b/>
                <w:bCs/>
              </w:rPr>
              <w:t>Application Layer)</w:t>
            </w:r>
          </w:p>
          <w:p w14:paraId="0C6067ED" w14:textId="1291258B" w:rsidR="002D01C8" w:rsidRPr="00C87B5C" w:rsidRDefault="002D01C8">
            <w:r w:rsidRPr="00C87B5C">
              <w:t>The core functionality of the application, handling data processing and business rules.</w:t>
            </w:r>
          </w:p>
          <w:p w14:paraId="037D135B" w14:textId="2A2A7DED" w:rsidR="00C6595D" w:rsidRDefault="00C6595D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26429644" w14:textId="77777777" w:rsidR="00C6595D" w:rsidRPr="00FB1CC5" w:rsidRDefault="00C6595D">
            <w:r w:rsidRPr="00FB1CC5">
              <w:t>Customer</w:t>
            </w:r>
          </w:p>
          <w:p w14:paraId="705C35BD" w14:textId="7766301C" w:rsidR="00C6595D" w:rsidRPr="00FB1CC5" w:rsidRDefault="00C6595D">
            <w:r w:rsidRPr="00FB1CC5">
              <w:t>Bank Server</w:t>
            </w:r>
          </w:p>
        </w:tc>
      </w:tr>
      <w:tr w:rsidR="00C6595D" w14:paraId="713A0019" w14:textId="77777777">
        <w:tc>
          <w:tcPr>
            <w:tcW w:w="4508" w:type="dxa"/>
          </w:tcPr>
          <w:p w14:paraId="714AFDF5" w14:textId="19B5CB35" w:rsidR="00C6595D" w:rsidRDefault="00C6595D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64FDA1ED" w14:textId="77777777" w:rsidR="00C6595D" w:rsidRDefault="00C6595D">
            <w:pPr>
              <w:rPr>
                <w:b/>
                <w:bCs/>
              </w:rPr>
            </w:pPr>
          </w:p>
        </w:tc>
      </w:tr>
      <w:tr w:rsidR="00C6595D" w14:paraId="570B269A" w14:textId="77777777">
        <w:tc>
          <w:tcPr>
            <w:tcW w:w="4508" w:type="dxa"/>
          </w:tcPr>
          <w:p w14:paraId="10BB0487" w14:textId="77777777" w:rsidR="00C6595D" w:rsidRDefault="00C6595D">
            <w:pPr>
              <w:rPr>
                <w:b/>
                <w:bCs/>
              </w:rPr>
            </w:pPr>
            <w:r>
              <w:rPr>
                <w:b/>
                <w:bCs/>
              </w:rPr>
              <w:t>Data Layer</w:t>
            </w:r>
          </w:p>
          <w:p w14:paraId="5922BAB6" w14:textId="01CE824D" w:rsidR="00C6595D" w:rsidRDefault="002D01C8">
            <w:pPr>
              <w:rPr>
                <w:b/>
                <w:bCs/>
              </w:rPr>
            </w:pPr>
            <w:r w:rsidRPr="00C87B5C">
              <w:t>Manages data storage, retrieval and queries using a database system</w:t>
            </w:r>
            <w:r>
              <w:rPr>
                <w:b/>
                <w:bCs/>
              </w:rPr>
              <w:t>.</w:t>
            </w:r>
          </w:p>
        </w:tc>
        <w:tc>
          <w:tcPr>
            <w:tcW w:w="4508" w:type="dxa"/>
          </w:tcPr>
          <w:p w14:paraId="6E36EA4C" w14:textId="77777777" w:rsidR="00C6595D" w:rsidRPr="00FB1CC5" w:rsidRDefault="00C6595D">
            <w:r w:rsidRPr="00FB1CC5">
              <w:t>Customer</w:t>
            </w:r>
          </w:p>
          <w:p w14:paraId="3A2A9995" w14:textId="77777777" w:rsidR="00C6595D" w:rsidRPr="00FB1CC5" w:rsidRDefault="00C6595D">
            <w:r w:rsidRPr="00FB1CC5">
              <w:t>Bank server</w:t>
            </w:r>
          </w:p>
          <w:p w14:paraId="307BE9C3" w14:textId="77777777" w:rsidR="00C6595D" w:rsidRPr="00FB1CC5" w:rsidRDefault="00C6595D">
            <w:r w:rsidRPr="00FB1CC5">
              <w:t>Cash</w:t>
            </w:r>
          </w:p>
          <w:p w14:paraId="5EA60CB2" w14:textId="77777777" w:rsidR="00C6595D" w:rsidRPr="00FB1CC5" w:rsidRDefault="00C6595D">
            <w:r w:rsidRPr="00FB1CC5">
              <w:t>Card</w:t>
            </w:r>
          </w:p>
          <w:p w14:paraId="2461CD3B" w14:textId="388C2FED" w:rsidR="00C6595D" w:rsidRPr="00FB1CC5" w:rsidRDefault="00C6595D">
            <w:r w:rsidRPr="00FB1CC5">
              <w:t>Net banking</w:t>
            </w:r>
          </w:p>
        </w:tc>
      </w:tr>
      <w:tr w:rsidR="00C6595D" w14:paraId="40826508" w14:textId="77777777">
        <w:tc>
          <w:tcPr>
            <w:tcW w:w="4508" w:type="dxa"/>
          </w:tcPr>
          <w:p w14:paraId="61D4B770" w14:textId="77777777" w:rsidR="00C6595D" w:rsidRDefault="00C6595D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388E2731" w14:textId="77777777" w:rsidR="00C6595D" w:rsidRDefault="00C6595D">
            <w:pPr>
              <w:rPr>
                <w:b/>
                <w:bCs/>
              </w:rPr>
            </w:pPr>
          </w:p>
        </w:tc>
      </w:tr>
      <w:tr w:rsidR="00C6595D" w14:paraId="6DA84183" w14:textId="77777777">
        <w:tc>
          <w:tcPr>
            <w:tcW w:w="4508" w:type="dxa"/>
          </w:tcPr>
          <w:p w14:paraId="656AC2C3" w14:textId="77777777" w:rsidR="00C6595D" w:rsidRDefault="00C6595D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BBEB165" w14:textId="77777777" w:rsidR="00C6595D" w:rsidRDefault="00C6595D">
            <w:pPr>
              <w:rPr>
                <w:b/>
                <w:bCs/>
              </w:rPr>
            </w:pPr>
          </w:p>
        </w:tc>
      </w:tr>
    </w:tbl>
    <w:p w14:paraId="6778C02D" w14:textId="2E44681A" w:rsidR="00C6595D" w:rsidRPr="006F5477" w:rsidRDefault="00D84DDE" w:rsidP="00783544">
      <w:r w:rsidRPr="00D84DDE">
        <w:rPr>
          <w:b/>
          <w:bCs/>
        </w:rPr>
        <w:t xml:space="preserve"> </w:t>
      </w:r>
    </w:p>
    <w:p w14:paraId="23130B70" w14:textId="77777777" w:rsidR="00D84DDE" w:rsidRDefault="00D84DDE">
      <w:pPr>
        <w:rPr>
          <w:b/>
          <w:bCs/>
        </w:rPr>
      </w:pPr>
      <w:r w:rsidRPr="00A26435">
        <w:rPr>
          <w:b/>
          <w:bCs/>
          <w:highlight w:val="yellow"/>
        </w:rPr>
        <w:t>Q4. Explain Domain Model for Customer making payment through Net Banking - 4 Marks</w:t>
      </w:r>
      <w:r w:rsidRPr="00D84DDE">
        <w:rPr>
          <w:b/>
          <w:bCs/>
        </w:rPr>
        <w:t xml:space="preserve"> </w:t>
      </w:r>
    </w:p>
    <w:p w14:paraId="3E9A534D" w14:textId="7C4A58FD" w:rsidR="00EC0A5C" w:rsidRPr="00D64ACB" w:rsidRDefault="00B678DB">
      <w:r>
        <w:rPr>
          <w:b/>
          <w:bCs/>
        </w:rPr>
        <w:t xml:space="preserve">Answer: </w:t>
      </w:r>
      <w:r w:rsidRPr="00D64ACB">
        <w:t>Domain</w:t>
      </w:r>
      <w:r w:rsidR="00EC0A5C" w:rsidRPr="00D64ACB">
        <w:t xml:space="preserve"> model is similar to the </w:t>
      </w:r>
      <w:r w:rsidRPr="00D64ACB">
        <w:t>Entity</w:t>
      </w:r>
      <w:r w:rsidR="00EC0A5C" w:rsidRPr="00D64ACB">
        <w:t xml:space="preserve"> relationship model.</w:t>
      </w:r>
    </w:p>
    <w:p w14:paraId="485B8EBA" w14:textId="25D6E2C8" w:rsidR="00EC0A5C" w:rsidRPr="00D64ACB" w:rsidRDefault="00EC0A5C">
      <w:r w:rsidRPr="00D64ACB">
        <w:t>The tables are connected to each other</w:t>
      </w:r>
    </w:p>
    <w:p w14:paraId="49A8A122" w14:textId="319D1CF4" w:rsidR="00EC0A5C" w:rsidRPr="00D64ACB" w:rsidRDefault="00EC0A5C">
      <w:r w:rsidRPr="00D64ACB">
        <w:t>In the below diagram</w:t>
      </w:r>
    </w:p>
    <w:p w14:paraId="276B6324" w14:textId="5FFB5D02" w:rsidR="00EC0A5C" w:rsidRPr="00D64ACB" w:rsidRDefault="00EC0A5C">
      <w:r w:rsidRPr="00D64ACB">
        <w:t xml:space="preserve">The customer table is connected to bank </w:t>
      </w:r>
      <w:r w:rsidR="00D64ACB" w:rsidRPr="00D64ACB">
        <w:t>table, which</w:t>
      </w:r>
      <w:r w:rsidRPr="00D64ACB">
        <w:t xml:space="preserve"> is why the customer is able to </w:t>
      </w:r>
      <w:r w:rsidR="00B678DB" w:rsidRPr="00D64ACB">
        <w:t>make payment</w:t>
      </w:r>
      <w:r w:rsidRPr="00D64ACB">
        <w:t>.</w:t>
      </w:r>
    </w:p>
    <w:p w14:paraId="50A76B12" w14:textId="0236D8C7" w:rsidR="00EC0A5C" w:rsidRPr="00D64ACB" w:rsidRDefault="00EC0A5C">
      <w:r w:rsidRPr="00D64ACB">
        <w:t xml:space="preserve">Customer table is also connected to payment </w:t>
      </w:r>
      <w:proofErr w:type="spellStart"/>
      <w:r w:rsidRPr="00D64ACB">
        <w:t>table,becoz</w:t>
      </w:r>
      <w:proofErr w:type="spellEnd"/>
      <w:r w:rsidRPr="00D64ACB">
        <w:t xml:space="preserve"> he should make the payment.</w:t>
      </w:r>
    </w:p>
    <w:p w14:paraId="2E3DE515" w14:textId="38A5FBEA" w:rsidR="00EC0A5C" w:rsidRPr="00D64ACB" w:rsidRDefault="00EC0A5C">
      <w:r w:rsidRPr="00D64ACB">
        <w:t xml:space="preserve">Now the payment is done by </w:t>
      </w:r>
      <w:r w:rsidR="00D64ACB" w:rsidRPr="00D64ACB">
        <w:t>netmaking’s</w:t>
      </w:r>
      <w:r w:rsidRPr="00D64ACB">
        <w:t xml:space="preserve"> payment table is connected to </w:t>
      </w:r>
      <w:r w:rsidR="00B678DB" w:rsidRPr="00D64ACB">
        <w:t>net banking</w:t>
      </w:r>
      <w:r w:rsidRPr="00D64ACB">
        <w:t xml:space="preserve"> table.</w:t>
      </w:r>
    </w:p>
    <w:p w14:paraId="5B40B61A" w14:textId="755CBE2E" w:rsidR="00EC0A5C" w:rsidRPr="00D64ACB" w:rsidRDefault="00EC0A5C">
      <w:r w:rsidRPr="00D64ACB">
        <w:t xml:space="preserve">The account is in the </w:t>
      </w:r>
      <w:r w:rsidR="00D64ACB" w:rsidRPr="00D64ACB">
        <w:t>bank, so</w:t>
      </w:r>
      <w:r w:rsidRPr="00D64ACB">
        <w:t xml:space="preserve"> the account table is connected to the bank table.</w:t>
      </w:r>
    </w:p>
    <w:p w14:paraId="0F94A586" w14:textId="41BFA83C" w:rsidR="00EC0A5C" w:rsidRPr="00D64ACB" w:rsidRDefault="00EC0A5C">
      <w:r w:rsidRPr="00D64ACB">
        <w:t xml:space="preserve">The authentication table is connected to both net banking table and bank table, </w:t>
      </w:r>
      <w:proofErr w:type="spellStart"/>
      <w:r w:rsidRPr="00D64ACB">
        <w:t>becoz</w:t>
      </w:r>
      <w:proofErr w:type="spellEnd"/>
      <w:r w:rsidRPr="00D64ACB">
        <w:t xml:space="preserve"> authentication is to </w:t>
      </w:r>
      <w:r w:rsidR="00D64ACB" w:rsidRPr="00D64ACB">
        <w:t>be performed</w:t>
      </w:r>
      <w:r w:rsidRPr="00D64ACB">
        <w:t xml:space="preserve"> there.</w:t>
      </w:r>
    </w:p>
    <w:p w14:paraId="0EF26A3F" w14:textId="2C8D7081" w:rsidR="00EC0A5C" w:rsidRPr="00D64ACB" w:rsidRDefault="00EC0A5C">
      <w:r w:rsidRPr="00D64ACB">
        <w:t xml:space="preserve">Also the authentication table is connected to transaction </w:t>
      </w:r>
      <w:r w:rsidR="00D64ACB" w:rsidRPr="00D64ACB">
        <w:t xml:space="preserve">table, </w:t>
      </w:r>
      <w:proofErr w:type="spellStart"/>
      <w:r w:rsidR="00D64ACB" w:rsidRPr="00D64ACB">
        <w:t>becoz</w:t>
      </w:r>
      <w:proofErr w:type="spellEnd"/>
      <w:r w:rsidR="00941743" w:rsidRPr="00D64ACB">
        <w:t xml:space="preserve"> authentication will be done while transaction.</w:t>
      </w:r>
    </w:p>
    <w:p w14:paraId="218F42CC" w14:textId="2D4262EB" w:rsidR="00941743" w:rsidRDefault="00941743">
      <w:pPr>
        <w:rPr>
          <w:b/>
          <w:bCs/>
        </w:rPr>
      </w:pPr>
      <w:r>
        <w:rPr>
          <w:b/>
          <w:bCs/>
        </w:rPr>
        <w:t>Difference between ER diagram &amp; Domain-Model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941743" w14:paraId="7D991E42" w14:textId="77777777">
        <w:tc>
          <w:tcPr>
            <w:tcW w:w="4508" w:type="dxa"/>
          </w:tcPr>
          <w:p w14:paraId="60FD72ED" w14:textId="232EEAC4" w:rsidR="00941743" w:rsidRPr="00941743" w:rsidRDefault="00941743">
            <w:pPr>
              <w:rPr>
                <w:b/>
                <w:bCs/>
                <w:highlight w:val="cyan"/>
              </w:rPr>
            </w:pPr>
            <w:r w:rsidRPr="00D16DC3">
              <w:rPr>
                <w:b/>
                <w:bCs/>
                <w:highlight w:val="yellow"/>
              </w:rPr>
              <w:t xml:space="preserve">                  ER Diagram</w:t>
            </w:r>
          </w:p>
        </w:tc>
        <w:tc>
          <w:tcPr>
            <w:tcW w:w="4508" w:type="dxa"/>
          </w:tcPr>
          <w:p w14:paraId="762ED472" w14:textId="2B150B1C" w:rsidR="00941743" w:rsidRPr="00D16DC3" w:rsidRDefault="00941743">
            <w:pPr>
              <w:rPr>
                <w:b/>
                <w:bCs/>
                <w:highlight w:val="yellow"/>
              </w:rPr>
            </w:pPr>
            <w:r w:rsidRPr="00D16DC3">
              <w:rPr>
                <w:b/>
                <w:bCs/>
                <w:highlight w:val="yellow"/>
              </w:rPr>
              <w:t xml:space="preserve">                   Domain Model</w:t>
            </w:r>
          </w:p>
        </w:tc>
      </w:tr>
      <w:tr w:rsidR="00941743" w:rsidRPr="000F4D59" w14:paraId="262CE219" w14:textId="77777777">
        <w:tc>
          <w:tcPr>
            <w:tcW w:w="4508" w:type="dxa"/>
          </w:tcPr>
          <w:p w14:paraId="762ACC20" w14:textId="4A5103CB" w:rsidR="00941743" w:rsidRPr="000F4D59" w:rsidRDefault="00572FE8">
            <w:proofErr w:type="spellStart"/>
            <w:r>
              <w:t>i</w:t>
            </w:r>
            <w:proofErr w:type="spellEnd"/>
            <w:r>
              <w:t>)</w:t>
            </w:r>
            <w:r w:rsidRPr="000F4D59">
              <w:t>Don’t have attributes inside the box</w:t>
            </w:r>
          </w:p>
        </w:tc>
        <w:tc>
          <w:tcPr>
            <w:tcW w:w="4508" w:type="dxa"/>
          </w:tcPr>
          <w:p w14:paraId="62E5D518" w14:textId="5FDDAE70" w:rsidR="00941743" w:rsidRPr="000F4D59" w:rsidRDefault="00572FE8">
            <w:r w:rsidRPr="000F4D59">
              <w:t>Do have attribute mentioned inside the box</w:t>
            </w:r>
          </w:p>
        </w:tc>
      </w:tr>
      <w:tr w:rsidR="00941743" w:rsidRPr="000F4D59" w14:paraId="2D06DCBB" w14:textId="77777777">
        <w:tc>
          <w:tcPr>
            <w:tcW w:w="4508" w:type="dxa"/>
          </w:tcPr>
          <w:p w14:paraId="22EA8D89" w14:textId="7D6DC967" w:rsidR="00941743" w:rsidRPr="000F4D59" w:rsidRDefault="00572FE8">
            <w:r>
              <w:lastRenderedPageBreak/>
              <w:t>ii)Data modelling technique used in database design to represent tables</w:t>
            </w:r>
          </w:p>
        </w:tc>
        <w:tc>
          <w:tcPr>
            <w:tcW w:w="4508" w:type="dxa"/>
          </w:tcPr>
          <w:p w14:paraId="1B4479F1" w14:textId="6A1B88EF" w:rsidR="00941743" w:rsidRPr="000F4D59" w:rsidRDefault="00572FE8">
            <w:r>
              <w:t>It’s a conceptual model that represents real world entities</w:t>
            </w:r>
          </w:p>
        </w:tc>
      </w:tr>
      <w:tr w:rsidR="00941743" w:rsidRPr="000F4D59" w14:paraId="751C7F2C" w14:textId="77777777">
        <w:tc>
          <w:tcPr>
            <w:tcW w:w="4508" w:type="dxa"/>
          </w:tcPr>
          <w:p w14:paraId="7B4EC507" w14:textId="662FB1F4" w:rsidR="00941743" w:rsidRPr="000F4D59" w:rsidRDefault="00572FE8">
            <w:r>
              <w:t>iii)</w:t>
            </w:r>
            <w:r w:rsidR="00941743" w:rsidRPr="000F4D59">
              <w:t>Focuses on relationship required for storing and retrieving the data</w:t>
            </w:r>
          </w:p>
        </w:tc>
        <w:tc>
          <w:tcPr>
            <w:tcW w:w="4508" w:type="dxa"/>
          </w:tcPr>
          <w:p w14:paraId="17E9883E" w14:textId="3EECB450" w:rsidR="00941743" w:rsidRPr="000F4D59" w:rsidRDefault="00941743">
            <w:r w:rsidRPr="000F4D59">
              <w:t>Focuses on capturing the behaviour of application</w:t>
            </w:r>
          </w:p>
        </w:tc>
      </w:tr>
      <w:tr w:rsidR="00941743" w:rsidRPr="000F4D59" w14:paraId="359A3D79" w14:textId="77777777">
        <w:tc>
          <w:tcPr>
            <w:tcW w:w="4508" w:type="dxa"/>
          </w:tcPr>
          <w:p w14:paraId="6147B437" w14:textId="60DC6E9C" w:rsidR="00941743" w:rsidRPr="000F4D59" w:rsidRDefault="00572FE8">
            <w:r>
              <w:t>iv) Primarily used in database design</w:t>
            </w:r>
          </w:p>
        </w:tc>
        <w:tc>
          <w:tcPr>
            <w:tcW w:w="4508" w:type="dxa"/>
          </w:tcPr>
          <w:p w14:paraId="16D99E4A" w14:textId="0D4FBBAF" w:rsidR="00941743" w:rsidRPr="000F4D59" w:rsidRDefault="00572FE8">
            <w:r>
              <w:t>Used throughout the software development lifecycle.</w:t>
            </w:r>
          </w:p>
        </w:tc>
      </w:tr>
      <w:tr w:rsidR="00941743" w:rsidRPr="000F4D59" w14:paraId="44F6E0E2" w14:textId="77777777">
        <w:tc>
          <w:tcPr>
            <w:tcW w:w="4508" w:type="dxa"/>
          </w:tcPr>
          <w:p w14:paraId="79351475" w14:textId="77777777" w:rsidR="00941743" w:rsidRPr="000F4D59" w:rsidRDefault="00941743"/>
        </w:tc>
        <w:tc>
          <w:tcPr>
            <w:tcW w:w="4508" w:type="dxa"/>
          </w:tcPr>
          <w:p w14:paraId="045ED3FA" w14:textId="77777777" w:rsidR="00941743" w:rsidRPr="000F4D59" w:rsidRDefault="00941743"/>
        </w:tc>
      </w:tr>
      <w:tr w:rsidR="00941743" w14:paraId="4227DC43" w14:textId="77777777">
        <w:tc>
          <w:tcPr>
            <w:tcW w:w="4508" w:type="dxa"/>
          </w:tcPr>
          <w:p w14:paraId="4E1E0762" w14:textId="77777777" w:rsidR="00941743" w:rsidRDefault="00941743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710E06CD" w14:textId="77777777" w:rsidR="00941743" w:rsidRDefault="00941743">
            <w:pPr>
              <w:rPr>
                <w:b/>
                <w:bCs/>
              </w:rPr>
            </w:pPr>
          </w:p>
        </w:tc>
      </w:tr>
    </w:tbl>
    <w:p w14:paraId="474DAB01" w14:textId="0C685E10" w:rsidR="00941743" w:rsidRDefault="00941743">
      <w:pPr>
        <w:rPr>
          <w:b/>
          <w:bCs/>
        </w:rPr>
      </w:pPr>
    </w:p>
    <w:p w14:paraId="2AF4AF66" w14:textId="2CF7C5F1" w:rsidR="0075790D" w:rsidRDefault="0075790D">
      <w:pPr>
        <w:rPr>
          <w:b/>
          <w:bCs/>
        </w:rPr>
      </w:pPr>
      <w:r>
        <w:object w:dxaOrig="11268" w:dyaOrig="10386" w14:anchorId="73BBBC47">
          <v:shape id="_x0000_i1026" type="#_x0000_t75" style="width:451.5pt;height:416pt" o:ole="">
            <v:imagedata r:id="rId7" o:title=""/>
          </v:shape>
          <o:OLEObject Type="Embed" ProgID="Visio.Drawing.11" ShapeID="_x0000_i1026" DrawAspect="Content" ObjectID="_1814726011" r:id="rId8"/>
        </w:object>
      </w:r>
    </w:p>
    <w:p w14:paraId="20F1D01E" w14:textId="77777777" w:rsidR="001F74BF" w:rsidRDefault="001F74BF">
      <w:pPr>
        <w:rPr>
          <w:b/>
          <w:bCs/>
          <w:highlight w:val="cyan"/>
        </w:rPr>
      </w:pPr>
    </w:p>
    <w:p w14:paraId="159F671B" w14:textId="77777777" w:rsidR="001F74BF" w:rsidRDefault="001F74BF">
      <w:pPr>
        <w:rPr>
          <w:b/>
          <w:bCs/>
          <w:highlight w:val="cyan"/>
        </w:rPr>
      </w:pPr>
    </w:p>
    <w:p w14:paraId="70077530" w14:textId="77777777" w:rsidR="001F74BF" w:rsidRDefault="001F74BF">
      <w:pPr>
        <w:rPr>
          <w:b/>
          <w:bCs/>
          <w:highlight w:val="cyan"/>
        </w:rPr>
      </w:pPr>
    </w:p>
    <w:p w14:paraId="30456E9F" w14:textId="77777777" w:rsidR="001F74BF" w:rsidRDefault="001F74BF">
      <w:pPr>
        <w:rPr>
          <w:b/>
          <w:bCs/>
          <w:highlight w:val="cyan"/>
        </w:rPr>
      </w:pPr>
    </w:p>
    <w:p w14:paraId="24D271A0" w14:textId="77777777" w:rsidR="001F74BF" w:rsidRDefault="001F74BF">
      <w:pPr>
        <w:rPr>
          <w:b/>
          <w:bCs/>
          <w:highlight w:val="cyan"/>
        </w:rPr>
      </w:pPr>
    </w:p>
    <w:p w14:paraId="27711BD2" w14:textId="72B1A9F8" w:rsidR="00D84DDE" w:rsidRDefault="00D84DDE">
      <w:pPr>
        <w:rPr>
          <w:b/>
          <w:bCs/>
        </w:rPr>
      </w:pPr>
      <w:r w:rsidRPr="00D16DC3">
        <w:rPr>
          <w:b/>
          <w:bCs/>
          <w:highlight w:val="yellow"/>
        </w:rPr>
        <w:t>Q5. Draw a sequence diagram for payment done by Customer Net Banking - 4 Marks</w:t>
      </w:r>
    </w:p>
    <w:p w14:paraId="0EB422C0" w14:textId="062D4E10" w:rsidR="00077B42" w:rsidRPr="00D84DDE" w:rsidRDefault="00077B42">
      <w:pPr>
        <w:rPr>
          <w:b/>
          <w:bCs/>
        </w:rPr>
      </w:pPr>
      <w:r>
        <w:object w:dxaOrig="9904" w:dyaOrig="13339" w14:anchorId="1BD13773">
          <v:shape id="_x0000_i1027" type="#_x0000_t75" style="width:451pt;height:607.5pt" o:ole="">
            <v:imagedata r:id="rId9" o:title=""/>
          </v:shape>
          <o:OLEObject Type="Embed" ProgID="Visio.Drawing.11" ShapeID="_x0000_i1027" DrawAspect="Content" ObjectID="_1814726012" r:id="rId10"/>
        </w:object>
      </w:r>
    </w:p>
    <w:p w14:paraId="2BF2B419" w14:textId="2CAA970A" w:rsidR="00677CFC" w:rsidRDefault="00D84DDE">
      <w:pPr>
        <w:rPr>
          <w:b/>
          <w:bCs/>
        </w:rPr>
      </w:pPr>
      <w:r w:rsidRPr="00D84DDE">
        <w:rPr>
          <w:b/>
          <w:bCs/>
        </w:rPr>
        <w:t xml:space="preserve"> </w:t>
      </w:r>
      <w:r w:rsidRPr="00A26435">
        <w:rPr>
          <w:b/>
          <w:bCs/>
          <w:highlight w:val="yellow"/>
        </w:rPr>
        <w:t>Q6. Explain Conceptual Model for this Case - 4 Marks</w:t>
      </w:r>
    </w:p>
    <w:p w14:paraId="143908FD" w14:textId="6B5C4ECE" w:rsidR="00B678DB" w:rsidRDefault="00B678DB">
      <w:pPr>
        <w:rPr>
          <w:b/>
          <w:bCs/>
        </w:rPr>
      </w:pPr>
      <w:r>
        <w:rPr>
          <w:b/>
          <w:bCs/>
        </w:rPr>
        <w:t>Answer:</w:t>
      </w:r>
    </w:p>
    <w:p w14:paraId="1E5BA713" w14:textId="4B2D76AB" w:rsidR="00B678DB" w:rsidRPr="000F4D59" w:rsidRDefault="00B678DB">
      <w:r w:rsidRPr="000F4D59">
        <w:t>The conceptual model</w:t>
      </w:r>
      <w:r w:rsidR="0011622F">
        <w:t xml:space="preserve"> is a first step before drawing UML diagram. It helps to understand the entities  in real world and how they interact with each other. </w:t>
      </w:r>
      <w:r w:rsidRPr="000F4D59">
        <w:t xml:space="preserve"> </w:t>
      </w:r>
    </w:p>
    <w:p w14:paraId="3BFD2902" w14:textId="4FB4C13F" w:rsidR="00B678DB" w:rsidRPr="000F4D59" w:rsidRDefault="00B678DB">
      <w:r w:rsidRPr="000F4D59">
        <w:lastRenderedPageBreak/>
        <w:t xml:space="preserve">It </w:t>
      </w:r>
      <w:r w:rsidR="0011622F" w:rsidRPr="000F4D59">
        <w:t>serves</w:t>
      </w:r>
      <w:r w:rsidRPr="000F4D59">
        <w:t xml:space="preserve"> as a foundation for designing the database schema, defining the application architecture and implementing the necessary functionalities within the system.</w:t>
      </w:r>
    </w:p>
    <w:p w14:paraId="11D7B347" w14:textId="77777777" w:rsidR="000F4D59" w:rsidRDefault="000F4D59">
      <w:pPr>
        <w:rPr>
          <w:b/>
          <w:bCs/>
        </w:rPr>
      </w:pPr>
    </w:p>
    <w:p w14:paraId="46346198" w14:textId="1BEA5CB6" w:rsidR="00B678DB" w:rsidRDefault="00B678DB">
      <w:pPr>
        <w:rPr>
          <w:b/>
          <w:bCs/>
        </w:rPr>
      </w:pPr>
      <w:r>
        <w:rPr>
          <w:b/>
          <w:bCs/>
        </w:rPr>
        <w:t>The relationship between these entities can be described as follows:</w:t>
      </w:r>
    </w:p>
    <w:p w14:paraId="36DA87CB" w14:textId="77777777" w:rsidR="00FB661A" w:rsidRDefault="00FB661A">
      <w:pPr>
        <w:rPr>
          <w:b/>
          <w:bCs/>
        </w:rPr>
      </w:pPr>
    </w:p>
    <w:p w14:paraId="00FCB6D0" w14:textId="5D28FDBF" w:rsidR="00B678DB" w:rsidRDefault="00FB661A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89B831F" wp14:editId="0A9EA042">
                <wp:simplePos x="0" y="0"/>
                <wp:positionH relativeFrom="column">
                  <wp:posOffset>542109</wp:posOffset>
                </wp:positionH>
                <wp:positionV relativeFrom="paragraph">
                  <wp:posOffset>191044</wp:posOffset>
                </wp:positionV>
                <wp:extent cx="5492931" cy="156755"/>
                <wp:effectExtent l="0" t="0" r="12700" b="15240"/>
                <wp:wrapNone/>
                <wp:docPr id="837941184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92931" cy="1567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256D49" id="Rectangle 13" o:spid="_x0000_s1026" style="position:absolute;margin-left:42.7pt;margin-top:15.05pt;width:432.5pt;height:12.3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" fillcolor="#156082 [3204]" strokecolor="#030e13 [484]" strokeweight="1pt"/>
            </w:pict>
          </mc:Fallback>
        </mc:AlternateContent>
      </w:r>
      <w:r w:rsidR="00B678DB"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0A58B91" wp14:editId="61E56263">
                <wp:simplePos x="0" y="0"/>
                <wp:positionH relativeFrom="margin">
                  <wp:align>left</wp:align>
                </wp:positionH>
                <wp:positionV relativeFrom="paragraph">
                  <wp:posOffset>-744584</wp:posOffset>
                </wp:positionV>
                <wp:extent cx="6015446" cy="724989"/>
                <wp:effectExtent l="0" t="0" r="23495" b="18415"/>
                <wp:wrapNone/>
                <wp:docPr id="956482945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15446" cy="7249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D25EE70" w14:textId="6A5A98D5" w:rsidR="00B678DB" w:rsidRPr="00B678DB" w:rsidRDefault="00B678DB" w:rsidP="00B678DB">
                            <w:r>
                              <w:t>1.</w:t>
                            </w:r>
                            <w:r w:rsidRPr="00B678DB">
                              <w:t>Custome</w:t>
                            </w:r>
                            <w:r w:rsidR="00531851">
                              <w:t>r</w:t>
                            </w:r>
                            <w:r w:rsidRPr="00B678DB">
                              <w:t>: This node represents the customer or users of net banking services.</w:t>
                            </w:r>
                          </w:p>
                          <w:p w14:paraId="23303B05" w14:textId="47CD22E6" w:rsidR="00B678DB" w:rsidRDefault="00B678DB" w:rsidP="00B678DB">
                            <w:pPr>
                              <w:jc w:val="center"/>
                            </w:pPr>
                            <w:r w:rsidRPr="00B678DB">
                              <w:t xml:space="preserve">2.Service awareness: customers should be aware of the available net banking services and their </w:t>
                            </w:r>
                            <w:r>
                              <w:t>feature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A58B91" id="Rectangle 11" o:spid="_x0000_s1029" style="position:absolute;margin-left:0;margin-top:-58.65pt;width:473.65pt;height:57.1pt;z-index:25166848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" fillcolor="#156082 [3204]" strokecolor="#030e13 [484]" strokeweight="1pt">
                <v:textbox>
                  <w:txbxContent>
                    <w:p w14:paraId="1D25EE70" w14:textId="6A5A98D5" w:rsidR="00B678DB" w:rsidRPr="00B678DB" w:rsidRDefault="00B678DB" w:rsidP="00B678DB">
                      <w:r>
                        <w:t>1.</w:t>
                      </w:r>
                      <w:r w:rsidRPr="00B678DB">
                        <w:t>Custome</w:t>
                      </w:r>
                      <w:r w:rsidR="00531851">
                        <w:t>r</w:t>
                      </w:r>
                      <w:r w:rsidRPr="00B678DB">
                        <w:t>: This node represents the customer or users of net banking services.</w:t>
                      </w:r>
                    </w:p>
                    <w:p w14:paraId="23303B05" w14:textId="47CD22E6" w:rsidR="00B678DB" w:rsidRDefault="00B678DB" w:rsidP="00B678DB">
                      <w:pPr>
                        <w:jc w:val="center"/>
                      </w:pPr>
                      <w:r w:rsidRPr="00B678DB">
                        <w:t xml:space="preserve">2.Service awareness: customers should be aware of the available net banking services and their </w:t>
                      </w:r>
                      <w:r>
                        <w:t>features.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b/>
          <w:bCs/>
        </w:rPr>
        <w:t xml:space="preserve">                           </w:t>
      </w:r>
    </w:p>
    <w:p w14:paraId="2D173B36" w14:textId="6F4747E1" w:rsidR="00FB661A" w:rsidRDefault="00FB661A">
      <w:pPr>
        <w:rPr>
          <w:b/>
          <w:bCs/>
        </w:rPr>
      </w:pPr>
      <w:r>
        <w:rPr>
          <w:b/>
          <w:bCs/>
        </w:rPr>
        <w:t xml:space="preserve"> </w:t>
      </w:r>
    </w:p>
    <w:p w14:paraId="1F06F336" w14:textId="676BFA43" w:rsidR="00FB661A" w:rsidRDefault="00FB661A">
      <w:pPr>
        <w:rPr>
          <w:b/>
          <w:bCs/>
          <w:highlight w:val="yellow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46CD5A6" wp14:editId="6EF7CB26">
                <wp:simplePos x="0" y="0"/>
                <wp:positionH relativeFrom="column">
                  <wp:posOffset>13063</wp:posOffset>
                </wp:positionH>
                <wp:positionV relativeFrom="paragraph">
                  <wp:posOffset>64316</wp:posOffset>
                </wp:positionV>
                <wp:extent cx="6087291" cy="698863"/>
                <wp:effectExtent l="0" t="0" r="27940" b="25400"/>
                <wp:wrapNone/>
                <wp:docPr id="549184023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87291" cy="698863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A67739C" w14:textId="79BEEA42" w:rsidR="00FB661A" w:rsidRDefault="00FB661A" w:rsidP="00FB661A">
                            <w:pPr>
                              <w:jc w:val="center"/>
                            </w:pPr>
                            <w:r>
                              <w:t>3.Privacy of Data: the importance/significance of this node is to protect the privacy and confidentiality of customer data in the context of net bank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46CD5A6" id="Rectangle 14" o:spid="_x0000_s1030" style="position:absolute;margin-left:1.05pt;margin-top:5.05pt;width:479.3pt;height:55.0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" fillcolor="#156082 [3204]" strokecolor="#030e13 [484]" strokeweight="1pt">
                <v:textbox>
                  <w:txbxContent>
                    <w:p w14:paraId="5A67739C" w14:textId="79BEEA42" w:rsidR="00FB661A" w:rsidRDefault="00FB661A" w:rsidP="00FB661A">
                      <w:pPr>
                        <w:jc w:val="center"/>
                      </w:pPr>
                      <w:r>
                        <w:t>3.Privacy of Data: the importance/significance of this node is to protect the privacy and confidentiality of customer data in the context of net banking</w:t>
                      </w:r>
                    </w:p>
                  </w:txbxContent>
                </v:textbox>
              </v:rect>
            </w:pict>
          </mc:Fallback>
        </mc:AlternateContent>
      </w:r>
    </w:p>
    <w:p w14:paraId="564AE0F9" w14:textId="77777777" w:rsidR="00FB661A" w:rsidRDefault="00FB661A">
      <w:pPr>
        <w:rPr>
          <w:b/>
          <w:bCs/>
          <w:highlight w:val="yellow"/>
        </w:rPr>
      </w:pPr>
    </w:p>
    <w:p w14:paraId="19B11503" w14:textId="770F8E06" w:rsidR="00FB661A" w:rsidRDefault="00FB661A">
      <w:pPr>
        <w:rPr>
          <w:b/>
          <w:bCs/>
          <w:highlight w:val="yellow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AC880F4" wp14:editId="614BE4E5">
                <wp:simplePos x="0" y="0"/>
                <wp:positionH relativeFrom="column">
                  <wp:posOffset>600891</wp:posOffset>
                </wp:positionH>
                <wp:positionV relativeFrom="paragraph">
                  <wp:posOffset>276588</wp:posOffset>
                </wp:positionV>
                <wp:extent cx="5499282" cy="156754"/>
                <wp:effectExtent l="0" t="0" r="25400" b="15240"/>
                <wp:wrapNone/>
                <wp:docPr id="836249639" name="Rectangl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99282" cy="15675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8A3B11E" id="Rectangle 15" o:spid="_x0000_s1026" style="position:absolute;margin-left:47.3pt;margin-top:21.8pt;width:433pt;height:12.3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" fillcolor="#156082 [3204]" strokecolor="#030e13 [484]" strokeweight="1pt"/>
            </w:pict>
          </mc:Fallback>
        </mc:AlternateContent>
      </w:r>
    </w:p>
    <w:p w14:paraId="791754D1" w14:textId="77777777" w:rsidR="00FB661A" w:rsidRDefault="00FB661A">
      <w:pPr>
        <w:rPr>
          <w:b/>
          <w:bCs/>
          <w:highlight w:val="yellow"/>
        </w:rPr>
      </w:pPr>
    </w:p>
    <w:p w14:paraId="02B00F93" w14:textId="0C31EFBA" w:rsidR="00FB661A" w:rsidRDefault="00FB661A">
      <w:pPr>
        <w:rPr>
          <w:b/>
          <w:bCs/>
          <w:highlight w:val="yellow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2C66C0A" wp14:editId="0913B33F">
                <wp:simplePos x="0" y="0"/>
                <wp:positionH relativeFrom="column">
                  <wp:posOffset>-6530</wp:posOffset>
                </wp:positionH>
                <wp:positionV relativeFrom="paragraph">
                  <wp:posOffset>38191</wp:posOffset>
                </wp:positionV>
                <wp:extent cx="6348548" cy="2671354"/>
                <wp:effectExtent l="0" t="0" r="14605" b="15240"/>
                <wp:wrapNone/>
                <wp:docPr id="973947682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48548" cy="267135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277B27" w14:textId="2B575912" w:rsidR="00FB661A" w:rsidRDefault="00FB661A" w:rsidP="00FB661A">
                            <w:pPr>
                              <w:jc w:val="center"/>
                            </w:pPr>
                            <w:r>
                              <w:t xml:space="preserve">4.Technology </w:t>
                            </w:r>
                            <w:r w:rsidR="00C1265F">
                              <w:t>Awareness</w:t>
                            </w:r>
                            <w:r>
                              <w:t>: the significance of this node is that customer should be aware and comfortable with the underlying technology used in net banking services.</w:t>
                            </w:r>
                          </w:p>
                          <w:p w14:paraId="55E2BCB8" w14:textId="2ECA7D61" w:rsidR="00FB661A" w:rsidRDefault="00FB661A" w:rsidP="00FB661A">
                            <w:pPr>
                              <w:jc w:val="center"/>
                            </w:pPr>
                            <w:r>
                              <w:t xml:space="preserve">5. Trust &amp; </w:t>
                            </w:r>
                            <w:r w:rsidR="00C1265F">
                              <w:t>Support: This</w:t>
                            </w:r>
                            <w:r>
                              <w:t xml:space="preserve"> node indicates that the bank provide such good services that it will help to enhance the customers trust.</w:t>
                            </w:r>
                          </w:p>
                          <w:p w14:paraId="257B68CD" w14:textId="0383E6BC" w:rsidR="00FB661A" w:rsidRDefault="00FB661A" w:rsidP="00FB661A">
                            <w:pPr>
                              <w:jc w:val="center"/>
                            </w:pPr>
                            <w:r>
                              <w:t xml:space="preserve">6.Bank:This node </w:t>
                            </w:r>
                            <w:r w:rsidR="00C1265F">
                              <w:t>represents</w:t>
                            </w:r>
                            <w:r>
                              <w:t xml:space="preserve"> a service provider responsible for offering net banking services.</w:t>
                            </w:r>
                          </w:p>
                          <w:p w14:paraId="36808E3A" w14:textId="1383835C" w:rsidR="00FB661A" w:rsidRDefault="00FB661A" w:rsidP="00FB661A">
                            <w:pPr>
                              <w:jc w:val="center"/>
                            </w:pPr>
                            <w:r>
                              <w:t xml:space="preserve">7.Online </w:t>
                            </w:r>
                            <w:r w:rsidR="00C1265F">
                              <w:t>information: This</w:t>
                            </w:r>
                            <w:r>
                              <w:t xml:space="preserve"> aspect highlights the importance of providing accurate and up-to-date online information about net banking services to </w:t>
                            </w:r>
                            <w:r w:rsidR="00C1265F">
                              <w:t>customers</w:t>
                            </w:r>
                            <w:r>
                              <w:t>.</w:t>
                            </w:r>
                          </w:p>
                          <w:p w14:paraId="5605D41C" w14:textId="1511AF2A" w:rsidR="00FB661A" w:rsidRDefault="00FB661A" w:rsidP="00FB661A">
                            <w:pPr>
                              <w:jc w:val="center"/>
                            </w:pPr>
                            <w:r>
                              <w:t>8. Security &amp; Privacy: The bank should adapt the security policies which will help the customers to keep their data related to their transaction secure and private</w:t>
                            </w:r>
                            <w:r w:rsidR="00C1265F">
                              <w:t>.</w:t>
                            </w:r>
                          </w:p>
                          <w:p w14:paraId="6D0988C5" w14:textId="0026AB57" w:rsidR="00C1265F" w:rsidRDefault="00C1265F" w:rsidP="00FB661A">
                            <w:pPr>
                              <w:jc w:val="center"/>
                            </w:pPr>
                            <w:r>
                              <w:t xml:space="preserve">9.Infrastructure: This component suggests that the underlying technological infrastructure ,including hardware and software systems, plays </w:t>
                            </w:r>
                            <w:r>
                              <w:t>a important role in enabling net banking services.</w:t>
                            </w:r>
                          </w:p>
                          <w:p w14:paraId="46E732C8" w14:textId="58C32683" w:rsidR="00C1265F" w:rsidRDefault="00C1265F" w:rsidP="00FB661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C66C0A" id="Rectangle 16" o:spid="_x0000_s1031" style="position:absolute;margin-left:-.5pt;margin-top:3pt;width:499.9pt;height:210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" fillcolor="#156082 [3204]" strokecolor="#030e13 [484]" strokeweight="1pt">
                <v:textbox>
                  <w:txbxContent>
                    <w:p w14:paraId="79277B27" w14:textId="2B575912" w:rsidR="00FB661A" w:rsidRDefault="00FB661A" w:rsidP="00FB661A">
                      <w:pPr>
                        <w:jc w:val="center"/>
                      </w:pPr>
                      <w:r>
                        <w:t xml:space="preserve">4.Technology </w:t>
                      </w:r>
                      <w:r w:rsidR="00C1265F">
                        <w:t>Awareness</w:t>
                      </w:r>
                      <w:r>
                        <w:t>: the significance of this node is that customer should be aware and comfortable with the underlying technology used in net banking services.</w:t>
                      </w:r>
                    </w:p>
                    <w:p w14:paraId="55E2BCB8" w14:textId="2ECA7D61" w:rsidR="00FB661A" w:rsidRDefault="00FB661A" w:rsidP="00FB661A">
                      <w:pPr>
                        <w:jc w:val="center"/>
                      </w:pPr>
                      <w:r>
                        <w:t xml:space="preserve">5. Trust &amp; </w:t>
                      </w:r>
                      <w:r w:rsidR="00C1265F">
                        <w:t>Support: This</w:t>
                      </w:r>
                      <w:r>
                        <w:t xml:space="preserve"> node indicates that the bank provide such good services that it will help to enhance the customers trust.</w:t>
                      </w:r>
                    </w:p>
                    <w:p w14:paraId="257B68CD" w14:textId="0383E6BC" w:rsidR="00FB661A" w:rsidRDefault="00FB661A" w:rsidP="00FB661A">
                      <w:pPr>
                        <w:jc w:val="center"/>
                      </w:pPr>
                      <w:r>
                        <w:t xml:space="preserve">6.Bank:This node </w:t>
                      </w:r>
                      <w:r w:rsidR="00C1265F">
                        <w:t>represents</w:t>
                      </w:r>
                      <w:r>
                        <w:t xml:space="preserve"> a service provider responsible for offering net banking services.</w:t>
                      </w:r>
                    </w:p>
                    <w:p w14:paraId="36808E3A" w14:textId="1383835C" w:rsidR="00FB661A" w:rsidRDefault="00FB661A" w:rsidP="00FB661A">
                      <w:pPr>
                        <w:jc w:val="center"/>
                      </w:pPr>
                      <w:r>
                        <w:t xml:space="preserve">7.Online </w:t>
                      </w:r>
                      <w:r w:rsidR="00C1265F">
                        <w:t>information: This</w:t>
                      </w:r>
                      <w:r>
                        <w:t xml:space="preserve"> aspect highlights the importance of providing accurate and up-to-date online information about net banking services to </w:t>
                      </w:r>
                      <w:r w:rsidR="00C1265F">
                        <w:t>customers</w:t>
                      </w:r>
                      <w:r>
                        <w:t>.</w:t>
                      </w:r>
                    </w:p>
                    <w:p w14:paraId="5605D41C" w14:textId="1511AF2A" w:rsidR="00FB661A" w:rsidRDefault="00FB661A" w:rsidP="00FB661A">
                      <w:pPr>
                        <w:jc w:val="center"/>
                      </w:pPr>
                      <w:r>
                        <w:t>8. Security &amp; Privacy: The bank should adapt the security policies which will help the customers to keep their data related to their transaction secure and private</w:t>
                      </w:r>
                      <w:r w:rsidR="00C1265F">
                        <w:t>.</w:t>
                      </w:r>
                    </w:p>
                    <w:p w14:paraId="6D0988C5" w14:textId="0026AB57" w:rsidR="00C1265F" w:rsidRDefault="00C1265F" w:rsidP="00FB661A">
                      <w:pPr>
                        <w:jc w:val="center"/>
                      </w:pPr>
                      <w:r>
                        <w:t xml:space="preserve">9.Infrastructure: This component suggests that the underlying technological infrastructure ,including hardware and software systems, plays </w:t>
                      </w:r>
                      <w:r>
                        <w:t>a important role in enabling net banking services.</w:t>
                      </w:r>
                    </w:p>
                    <w:p w14:paraId="46E732C8" w14:textId="58C32683" w:rsidR="00C1265F" w:rsidRDefault="00C1265F" w:rsidP="00FB661A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4FADA986" w14:textId="77777777" w:rsidR="00FB661A" w:rsidRDefault="00FB661A">
      <w:pPr>
        <w:rPr>
          <w:b/>
          <w:bCs/>
          <w:highlight w:val="yellow"/>
        </w:rPr>
      </w:pPr>
    </w:p>
    <w:p w14:paraId="3395BD7E" w14:textId="77777777" w:rsidR="00FB661A" w:rsidRDefault="00FB661A">
      <w:pPr>
        <w:rPr>
          <w:b/>
          <w:bCs/>
          <w:highlight w:val="yellow"/>
        </w:rPr>
      </w:pPr>
    </w:p>
    <w:p w14:paraId="39B041EB" w14:textId="77777777" w:rsidR="00FB661A" w:rsidRDefault="00FB661A">
      <w:pPr>
        <w:rPr>
          <w:b/>
          <w:bCs/>
          <w:highlight w:val="yellow"/>
        </w:rPr>
      </w:pPr>
    </w:p>
    <w:p w14:paraId="062C796B" w14:textId="77777777" w:rsidR="00FB661A" w:rsidRDefault="00FB661A">
      <w:pPr>
        <w:rPr>
          <w:b/>
          <w:bCs/>
          <w:highlight w:val="yellow"/>
        </w:rPr>
      </w:pPr>
    </w:p>
    <w:p w14:paraId="2BE689B3" w14:textId="77777777" w:rsidR="00FB661A" w:rsidRDefault="00FB661A">
      <w:pPr>
        <w:rPr>
          <w:b/>
          <w:bCs/>
          <w:highlight w:val="yellow"/>
        </w:rPr>
      </w:pPr>
    </w:p>
    <w:p w14:paraId="398ED9A3" w14:textId="77777777" w:rsidR="00FB661A" w:rsidRDefault="00FB661A">
      <w:pPr>
        <w:rPr>
          <w:b/>
          <w:bCs/>
          <w:highlight w:val="yellow"/>
        </w:rPr>
      </w:pPr>
    </w:p>
    <w:p w14:paraId="0F1C4FC7" w14:textId="77777777" w:rsidR="00FB661A" w:rsidRDefault="00FB661A">
      <w:pPr>
        <w:rPr>
          <w:b/>
          <w:bCs/>
          <w:highlight w:val="yellow"/>
        </w:rPr>
      </w:pPr>
    </w:p>
    <w:p w14:paraId="7EFBA2D2" w14:textId="77777777" w:rsidR="00FB661A" w:rsidRDefault="00FB661A">
      <w:pPr>
        <w:rPr>
          <w:b/>
          <w:bCs/>
          <w:highlight w:val="yellow"/>
        </w:rPr>
      </w:pPr>
    </w:p>
    <w:p w14:paraId="6A6652FC" w14:textId="77777777" w:rsidR="00FB661A" w:rsidRDefault="00FB661A">
      <w:pPr>
        <w:rPr>
          <w:b/>
          <w:bCs/>
          <w:highlight w:val="yellow"/>
        </w:rPr>
      </w:pPr>
    </w:p>
    <w:p w14:paraId="486FB04B" w14:textId="2517F7D6" w:rsidR="00FB661A" w:rsidRDefault="00B513A5">
      <w:pPr>
        <w:rPr>
          <w:b/>
          <w:bCs/>
          <w:highlight w:val="yellow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38B9C05" wp14:editId="43E6A250">
                <wp:simplePos x="0" y="0"/>
                <wp:positionH relativeFrom="column">
                  <wp:posOffset>13063</wp:posOffset>
                </wp:positionH>
                <wp:positionV relativeFrom="paragraph">
                  <wp:posOffset>36195</wp:posOffset>
                </wp:positionV>
                <wp:extent cx="6328501" cy="130629"/>
                <wp:effectExtent l="0" t="0" r="15240" b="22225"/>
                <wp:wrapNone/>
                <wp:docPr id="1978146422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8501" cy="13062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23B3BB" id="Rectangle 18" o:spid="_x0000_s1026" style="position:absolute;margin-left:1.05pt;margin-top:2.85pt;width:498.3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" fillcolor="#156082 [3204]" strokecolor="#030e13 [484]" strokeweight="1pt"/>
            </w:pict>
          </mc:Fallback>
        </mc:AlternateContent>
      </w:r>
    </w:p>
    <w:p w14:paraId="2A2F306D" w14:textId="18CA8705" w:rsidR="00FB661A" w:rsidRDefault="00B513A5">
      <w:pPr>
        <w:rPr>
          <w:b/>
          <w:bCs/>
          <w:highlight w:val="yellow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CAA947A" wp14:editId="30B45F7E">
                <wp:simplePos x="0" y="0"/>
                <wp:positionH relativeFrom="column">
                  <wp:posOffset>58783</wp:posOffset>
                </wp:positionH>
                <wp:positionV relativeFrom="paragraph">
                  <wp:posOffset>50891</wp:posOffset>
                </wp:positionV>
                <wp:extent cx="6217920" cy="613954"/>
                <wp:effectExtent l="0" t="0" r="11430" b="15240"/>
                <wp:wrapNone/>
                <wp:docPr id="1915370196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17920" cy="61395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0F42176" w14:textId="5362DED7" w:rsidR="00B513A5" w:rsidRDefault="00B513A5" w:rsidP="00B513A5">
                            <w:pPr>
                              <w:jc w:val="center"/>
                            </w:pPr>
                            <w:r>
                              <w:t>10.Policies:This node represents the various policies and regulations that govern the implementation and operation of net banking services, ensuring compliance and customer prot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CAA947A" id="_x0000_s1032" style="position:absolute;margin-left:4.65pt;margin-top:4pt;width:489.6pt;height:48.3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" fillcolor="#156082 [3204]" strokecolor="#030e13 [484]" strokeweight="1pt">
                <v:textbox>
                  <w:txbxContent>
                    <w:p w14:paraId="00F42176" w14:textId="5362DED7" w:rsidR="00B513A5" w:rsidRDefault="00B513A5" w:rsidP="00B513A5">
                      <w:pPr>
                        <w:jc w:val="center"/>
                      </w:pPr>
                      <w:r>
                        <w:t>10.Policies:This node represents the various policies and regulations that govern the implementation and operation of net banking services, ensuring compliance and customer protection</w:t>
                      </w:r>
                    </w:p>
                  </w:txbxContent>
                </v:textbox>
              </v:rect>
            </w:pict>
          </mc:Fallback>
        </mc:AlternateContent>
      </w:r>
    </w:p>
    <w:p w14:paraId="0BF2829C" w14:textId="77777777" w:rsidR="00FB661A" w:rsidRDefault="00FB661A">
      <w:pPr>
        <w:rPr>
          <w:b/>
          <w:bCs/>
          <w:highlight w:val="yellow"/>
        </w:rPr>
      </w:pPr>
    </w:p>
    <w:p w14:paraId="34E9852E" w14:textId="77777777" w:rsidR="00FB661A" w:rsidRDefault="00FB661A">
      <w:pPr>
        <w:rPr>
          <w:b/>
          <w:bCs/>
          <w:highlight w:val="yellow"/>
        </w:rPr>
      </w:pPr>
    </w:p>
    <w:p w14:paraId="64E5B94F" w14:textId="1B78A187" w:rsidR="007E07F5" w:rsidRDefault="007E07F5">
      <w:pPr>
        <w:rPr>
          <w:b/>
          <w:bCs/>
          <w:highlight w:val="yellow"/>
        </w:rPr>
      </w:pPr>
      <w:r>
        <w:object w:dxaOrig="9477" w:dyaOrig="8118" w14:anchorId="6B8BC258">
          <v:shape id="_x0000_i1028" type="#_x0000_t75" style="width:451pt;height:386.5pt" o:ole="">
            <v:imagedata r:id="rId11" o:title=""/>
          </v:shape>
          <o:OLEObject Type="Embed" ProgID="Visio.Drawing.11" ShapeID="_x0000_i1028" DrawAspect="Content" ObjectID="_1814726013" r:id="rId12"/>
        </w:object>
      </w:r>
    </w:p>
    <w:p w14:paraId="6FEBF74A" w14:textId="0F1DBB88" w:rsidR="00D84DDE" w:rsidRDefault="00D84DDE">
      <w:pPr>
        <w:rPr>
          <w:b/>
          <w:bCs/>
        </w:rPr>
      </w:pPr>
      <w:r w:rsidRPr="00D16DC3">
        <w:rPr>
          <w:b/>
          <w:bCs/>
          <w:highlight w:val="yellow"/>
        </w:rPr>
        <w:t>Q7. What is MVC architecture? Explain MVC rules to derive classes from use case diagram and guidelines to place classes in 3-tier architecture - 8 Marks</w:t>
      </w:r>
    </w:p>
    <w:p w14:paraId="2884F219" w14:textId="5C4BB293" w:rsidR="00E82E78" w:rsidRPr="00E82E78" w:rsidRDefault="00FD7394">
      <w:r>
        <w:rPr>
          <w:b/>
          <w:bCs/>
        </w:rPr>
        <w:t>Answer MVC</w:t>
      </w:r>
      <w:r w:rsidR="00E82E78" w:rsidRPr="00E82E78">
        <w:t xml:space="preserve"> is </w:t>
      </w:r>
      <w:proofErr w:type="spellStart"/>
      <w:r w:rsidR="00E82E78" w:rsidRPr="00E82E78">
        <w:t>a</w:t>
      </w:r>
      <w:proofErr w:type="spellEnd"/>
      <w:r w:rsidR="00E82E78" w:rsidRPr="00E82E78">
        <w:t xml:space="preserve"> </w:t>
      </w:r>
      <w:r w:rsidR="00531851">
        <w:t xml:space="preserve">architectural </w:t>
      </w:r>
      <w:r w:rsidR="00E82E78" w:rsidRPr="00E82E78">
        <w:t xml:space="preserve">pattern where the application is divided into 3  parts-Model, View  and </w:t>
      </w:r>
      <w:r w:rsidRPr="00E82E78">
        <w:t>Controller.</w:t>
      </w:r>
      <w:r>
        <w:t xml:space="preserve"> Normal design pattern helps in solving specific technical problem whereas architectural pattern helps sol</w:t>
      </w:r>
      <w:r w:rsidR="007B3085">
        <w:t>vi</w:t>
      </w:r>
      <w:r>
        <w:t>ng larger architectural problem.</w:t>
      </w:r>
    </w:p>
    <w:p w14:paraId="270B25FC" w14:textId="44E1C71C" w:rsidR="00E82E78" w:rsidRPr="00E82E78" w:rsidRDefault="00E82E78">
      <w:r w:rsidRPr="00E82E78">
        <w:t>Each of these parts will have specific responsibility.</w:t>
      </w:r>
    </w:p>
    <w:p w14:paraId="35E38383" w14:textId="54FCB6D3" w:rsidR="00E82E78" w:rsidRPr="00E82E78" w:rsidRDefault="00E82E78">
      <w:pPr>
        <w:rPr>
          <w:b/>
          <w:bCs/>
          <w:sz w:val="28"/>
          <w:szCs w:val="28"/>
        </w:rPr>
      </w:pPr>
      <w:r w:rsidRPr="00E82E78">
        <w:rPr>
          <w:b/>
          <w:bCs/>
          <w:sz w:val="28"/>
          <w:szCs w:val="28"/>
        </w:rPr>
        <w:t>Model:</w:t>
      </w:r>
    </w:p>
    <w:p w14:paraId="2D8C52AB" w14:textId="737B2F83" w:rsidR="00E82E78" w:rsidRPr="00E82E78" w:rsidRDefault="00E82E78">
      <w:r w:rsidRPr="00E82E78">
        <w:t xml:space="preserve">The model represents the </w:t>
      </w:r>
      <w:r w:rsidRPr="00257224">
        <w:rPr>
          <w:b/>
          <w:bCs/>
        </w:rPr>
        <w:t>data and the business logic</w:t>
      </w:r>
      <w:r w:rsidRPr="00E82E78">
        <w:t xml:space="preserve"> of the application.</w:t>
      </w:r>
    </w:p>
    <w:p w14:paraId="7CDADB8A" w14:textId="59F68720" w:rsidR="00E82E78" w:rsidRPr="00E82E78" w:rsidRDefault="00E82E78">
      <w:r w:rsidRPr="00E82E78">
        <w:t>Model  is responsible for multiple tasks like managing the application ‘s data, performing data validation, implementing business rules, and handling data access operations.</w:t>
      </w:r>
    </w:p>
    <w:p w14:paraId="04DAEF50" w14:textId="5AD3141F" w:rsidR="00E82E78" w:rsidRDefault="00E82E78">
      <w:r w:rsidRPr="00E82E78">
        <w:t xml:space="preserve">Model does </w:t>
      </w:r>
      <w:proofErr w:type="spellStart"/>
      <w:r w:rsidRPr="00E82E78">
        <w:t>nt</w:t>
      </w:r>
      <w:proofErr w:type="spellEnd"/>
      <w:r w:rsidRPr="00E82E78">
        <w:t xml:space="preserve"> depend on how the data is presented or how the user interacts with the application.</w:t>
      </w:r>
    </w:p>
    <w:p w14:paraId="526163A4" w14:textId="3FD6E786" w:rsidR="00DB6175" w:rsidRDefault="00DB6175">
      <w:r>
        <w:t>The model class is known about all the data that is needed to be displayed.</w:t>
      </w:r>
    </w:p>
    <w:p w14:paraId="7A417A07" w14:textId="1496FF76" w:rsidR="00DB6175" w:rsidRDefault="00DB6175">
      <w:r>
        <w:t>This layer corresponds to the data-related logic that the user works with.</w:t>
      </w:r>
    </w:p>
    <w:p w14:paraId="6185FB58" w14:textId="2DE5600D" w:rsidR="00DB6175" w:rsidRDefault="00DB6175">
      <w:r>
        <w:t>It represents the data that is being transferred between View and Controller.</w:t>
      </w:r>
    </w:p>
    <w:p w14:paraId="1E33D67E" w14:textId="055D464C" w:rsidR="00DB6175" w:rsidRDefault="00DB6175">
      <w:r>
        <w:lastRenderedPageBreak/>
        <w:t>It can add or retrieve the data from the database.</w:t>
      </w:r>
    </w:p>
    <w:p w14:paraId="556ED448" w14:textId="162EDD4A" w:rsidR="00DB6175" w:rsidRDefault="00DB6175">
      <w:r>
        <w:t>It responds to the controller’s request because the controller cant interact with the database by itself.</w:t>
      </w:r>
    </w:p>
    <w:p w14:paraId="6E869E8E" w14:textId="178B845B" w:rsidR="00DB6175" w:rsidRDefault="00DB6175">
      <w:r>
        <w:t>The model interacts with the database and give the requested data.</w:t>
      </w:r>
    </w:p>
    <w:p w14:paraId="56C2AC70" w14:textId="657556A3" w:rsidR="00DB6175" w:rsidRDefault="00DB6175">
      <w:r>
        <w:t xml:space="preserve">All the model  classes are nothing but the entities </w:t>
      </w:r>
    </w:p>
    <w:p w14:paraId="0BDC60B7" w14:textId="3A3BE456" w:rsidR="00204C9A" w:rsidRDefault="00204C9A">
      <w:r>
        <w:t>Model classes are represented as entity class.</w:t>
      </w:r>
    </w:p>
    <w:p w14:paraId="4E5F2C01" w14:textId="2EC8752C" w:rsidR="00204C9A" w:rsidRDefault="00204C9A">
      <w:pPr>
        <w:rPr>
          <w:b/>
          <w:bCs/>
        </w:rPr>
      </w:pPr>
      <w:r w:rsidRPr="00204C9A">
        <w:rPr>
          <w:b/>
          <w:bCs/>
        </w:rPr>
        <w:t>VIEW</w:t>
      </w:r>
    </w:p>
    <w:p w14:paraId="54242FBC" w14:textId="51EEFE8B" w:rsidR="00204C9A" w:rsidRPr="00204C9A" w:rsidRDefault="00204C9A">
      <w:r w:rsidRPr="00204C9A">
        <w:t xml:space="preserve">The view is </w:t>
      </w:r>
      <w:r w:rsidR="00F22D0A" w:rsidRPr="00204C9A">
        <w:t>responsible for</w:t>
      </w:r>
      <w:r w:rsidRPr="00204C9A">
        <w:t xml:space="preserve"> presenting the data to the user for handling the user interface.</w:t>
      </w:r>
    </w:p>
    <w:p w14:paraId="163F4492" w14:textId="2E4C433B" w:rsidR="00204C9A" w:rsidRPr="00204C9A" w:rsidRDefault="00204C9A">
      <w:r w:rsidRPr="00204C9A">
        <w:t>The view can be a web page, a desktop application window or any other form of user interface.</w:t>
      </w:r>
    </w:p>
    <w:p w14:paraId="1441B7E4" w14:textId="4ADFA0F0" w:rsidR="00204C9A" w:rsidRPr="00204C9A" w:rsidRDefault="00204C9A">
      <w:r w:rsidRPr="00204C9A">
        <w:t>It receives input from the user and passes it to the controller for processing.</w:t>
      </w:r>
    </w:p>
    <w:p w14:paraId="7C7ED6FB" w14:textId="5187062A" w:rsidR="00204C9A" w:rsidRPr="00204C9A" w:rsidRDefault="00204C9A">
      <w:r w:rsidRPr="00204C9A">
        <w:t>It represents the presentation of the application.</w:t>
      </w:r>
    </w:p>
    <w:p w14:paraId="73F4E343" w14:textId="757A75E9" w:rsidR="00204C9A" w:rsidRPr="00204C9A" w:rsidRDefault="00204C9A">
      <w:r w:rsidRPr="00204C9A">
        <w:t>View refers to the model.</w:t>
      </w:r>
    </w:p>
    <w:p w14:paraId="04DEA35D" w14:textId="0C9144A2" w:rsidR="00204C9A" w:rsidRPr="00204C9A" w:rsidRDefault="00204C9A">
      <w:r w:rsidRPr="00204C9A">
        <w:t>It takes the data from the Model and renders it in a way that is suitable for the user’s display or interaction.</w:t>
      </w:r>
    </w:p>
    <w:p w14:paraId="4F9E6A66" w14:textId="701E0ED0" w:rsidR="00204C9A" w:rsidRPr="00204C9A" w:rsidRDefault="00204C9A">
      <w:r w:rsidRPr="00204C9A">
        <w:t>For rendering the data, it uses query method.</w:t>
      </w:r>
    </w:p>
    <w:p w14:paraId="59061DCD" w14:textId="15682FD7" w:rsidR="00204C9A" w:rsidRPr="00204C9A" w:rsidRDefault="00204C9A">
      <w:r w:rsidRPr="00204C9A">
        <w:t>View does not depend upon application logic.</w:t>
      </w:r>
    </w:p>
    <w:p w14:paraId="7165F9D2" w14:textId="3501ED07" w:rsidR="00204C9A" w:rsidRPr="00204C9A" w:rsidRDefault="00204C9A">
      <w:r w:rsidRPr="00204C9A">
        <w:t>View class are represented as boundary class.</w:t>
      </w:r>
    </w:p>
    <w:p w14:paraId="1E11A819" w14:textId="32C84A60" w:rsidR="00E82E78" w:rsidRDefault="003C26B7">
      <w:pPr>
        <w:rPr>
          <w:b/>
          <w:bCs/>
        </w:rPr>
      </w:pPr>
      <w:r>
        <w:rPr>
          <w:b/>
          <w:bCs/>
        </w:rPr>
        <w:t>CONTROLLER</w:t>
      </w:r>
    </w:p>
    <w:p w14:paraId="6F7ACAF3" w14:textId="7EF8FA60" w:rsidR="003C26B7" w:rsidRPr="00921C02" w:rsidRDefault="003C26B7">
      <w:r w:rsidRPr="00921C02">
        <w:t xml:space="preserve">The controller acts as an intermediary </w:t>
      </w:r>
      <w:r w:rsidR="00921C02" w:rsidRPr="00921C02">
        <w:t>between</w:t>
      </w:r>
      <w:r w:rsidRPr="00921C02">
        <w:t xml:space="preserve"> the Model and the View.</w:t>
      </w:r>
    </w:p>
    <w:p w14:paraId="0C81B492" w14:textId="26A074D7" w:rsidR="003C26B7" w:rsidRPr="00921C02" w:rsidRDefault="003C26B7">
      <w:r w:rsidRPr="00921C02">
        <w:t xml:space="preserve">It receives input from the user(Via the view) processes the input by invoking the appropriate </w:t>
      </w:r>
      <w:r w:rsidR="005B540F" w:rsidRPr="00921C02">
        <w:t>methods in the Model and then updates the View with the new data or state.</w:t>
      </w:r>
    </w:p>
    <w:p w14:paraId="7DC43877" w14:textId="48599607" w:rsidR="005B540F" w:rsidRPr="00921C02" w:rsidRDefault="005B540F">
      <w:r w:rsidRPr="00921C02">
        <w:t xml:space="preserve">The </w:t>
      </w:r>
      <w:r w:rsidR="00921C02" w:rsidRPr="00921C02">
        <w:t>controller</w:t>
      </w:r>
      <w:r w:rsidRPr="00921C02">
        <w:t xml:space="preserve"> handles user </w:t>
      </w:r>
      <w:r w:rsidR="00921C02" w:rsidRPr="00921C02">
        <w:t>interactions, interprets</w:t>
      </w:r>
      <w:r w:rsidRPr="00921C02">
        <w:t xml:space="preserve"> user input and translates it into instructions for the Model or the View.</w:t>
      </w:r>
    </w:p>
    <w:p w14:paraId="5BE06A00" w14:textId="5D2E2E16" w:rsidR="005B540F" w:rsidRPr="00921C02" w:rsidRDefault="005B540F">
      <w:r w:rsidRPr="00921C02">
        <w:t xml:space="preserve">It coordinates the flow of data between the Model and the </w:t>
      </w:r>
      <w:r w:rsidR="00921C02" w:rsidRPr="00921C02">
        <w:t>View, ensuring</w:t>
      </w:r>
      <w:r w:rsidRPr="00921C02">
        <w:t xml:space="preserve"> that they remain separated and independent of each other.</w:t>
      </w:r>
    </w:p>
    <w:p w14:paraId="23435081" w14:textId="61F585F7" w:rsidR="005B540F" w:rsidRPr="00921C02" w:rsidRDefault="005B540F">
      <w:r w:rsidRPr="00921C02">
        <w:t>Whenever the user requests for anything that request first goes to the controller.</w:t>
      </w:r>
    </w:p>
    <w:p w14:paraId="4FD2B15C" w14:textId="3E29ADAF" w:rsidR="005B540F" w:rsidRPr="00921C02" w:rsidRDefault="005B540F">
      <w:r w:rsidRPr="00921C02">
        <w:t>Controller works on the users request.</w:t>
      </w:r>
    </w:p>
    <w:p w14:paraId="69538A0B" w14:textId="1FCB197B" w:rsidR="005B540F" w:rsidRPr="00921C02" w:rsidRDefault="005B540F">
      <w:r w:rsidRPr="00921C02">
        <w:t>Takes input from the user/client.</w:t>
      </w:r>
    </w:p>
    <w:p w14:paraId="279E406D" w14:textId="3DDFF7F9" w:rsidR="005B540F" w:rsidRPr="00921C02" w:rsidRDefault="005B540F">
      <w:r w:rsidRPr="00921C02">
        <w:t>It interacts with the model and view.</w:t>
      </w:r>
    </w:p>
    <w:p w14:paraId="23A21EBA" w14:textId="2325040F" w:rsidR="005B540F" w:rsidRPr="00921C02" w:rsidRDefault="005B540F">
      <w:r w:rsidRPr="00921C02">
        <w:t>Controller class represents a Use  case.</w:t>
      </w:r>
    </w:p>
    <w:p w14:paraId="12B61F6F" w14:textId="0E2FA12F" w:rsidR="005B540F" w:rsidRPr="00E215A7" w:rsidRDefault="005B540F">
      <w:r w:rsidRPr="00E215A7">
        <w:t>Controller acts as a mediator between model and database.</w:t>
      </w:r>
    </w:p>
    <w:p w14:paraId="4DB2CBA6" w14:textId="4086F20B" w:rsidR="005B540F" w:rsidRPr="00E215A7" w:rsidRDefault="005B540F">
      <w:r w:rsidRPr="00E215A7">
        <w:t>Controller cant directly get the data from the database.</w:t>
      </w:r>
    </w:p>
    <w:p w14:paraId="6FB7FF1A" w14:textId="7180059A" w:rsidR="005B540F" w:rsidRPr="00E215A7" w:rsidRDefault="005B540F">
      <w:r w:rsidRPr="00E215A7">
        <w:t>So controller interacts with the model.</w:t>
      </w:r>
    </w:p>
    <w:p w14:paraId="2BCB520A" w14:textId="17456E27" w:rsidR="005B540F" w:rsidRPr="00E215A7" w:rsidRDefault="005B540F">
      <w:pPr>
        <w:rPr>
          <w:b/>
          <w:bCs/>
          <w:sz w:val="24"/>
          <w:szCs w:val="24"/>
        </w:rPr>
      </w:pPr>
      <w:r w:rsidRPr="00E215A7">
        <w:rPr>
          <w:b/>
          <w:bCs/>
          <w:sz w:val="24"/>
          <w:szCs w:val="24"/>
        </w:rPr>
        <w:lastRenderedPageBreak/>
        <w:t>Advantages of MVC:</w:t>
      </w:r>
    </w:p>
    <w:p w14:paraId="4BDB8180" w14:textId="73D0810E" w:rsidR="005B540F" w:rsidRPr="00530B3B" w:rsidRDefault="005B540F">
      <w:proofErr w:type="spellStart"/>
      <w:r w:rsidRPr="00530B3B">
        <w:t>i</w:t>
      </w:r>
      <w:proofErr w:type="spellEnd"/>
      <w:r w:rsidRPr="00530B3B">
        <w:t xml:space="preserve">)MVC has the feature of </w:t>
      </w:r>
      <w:r w:rsidR="00530B3B" w:rsidRPr="00530B3B">
        <w:t>scalability, which</w:t>
      </w:r>
      <w:r w:rsidRPr="00530B3B">
        <w:t xml:space="preserve"> in turn helps the growth of application.</w:t>
      </w:r>
    </w:p>
    <w:p w14:paraId="738262DE" w14:textId="246D96BE" w:rsidR="005B540F" w:rsidRPr="00530B3B" w:rsidRDefault="005B540F">
      <w:r w:rsidRPr="00530B3B">
        <w:t>ii) The components are easy to maintain.</w:t>
      </w:r>
    </w:p>
    <w:p w14:paraId="04EC5991" w14:textId="304EEC06" w:rsidR="005B540F" w:rsidRPr="00530B3B" w:rsidRDefault="005B540F">
      <w:r w:rsidRPr="00530B3B">
        <w:t>iii) A model can be used by multiple views that provide reusability of code.</w:t>
      </w:r>
    </w:p>
    <w:p w14:paraId="3B1C72E7" w14:textId="7FA12A9D" w:rsidR="005B540F" w:rsidRPr="00530B3B" w:rsidRDefault="005B540F">
      <w:r w:rsidRPr="00530B3B">
        <w:t xml:space="preserve">iv) By using </w:t>
      </w:r>
      <w:proofErr w:type="spellStart"/>
      <w:r w:rsidRPr="00530B3B">
        <w:t>MVC,the</w:t>
      </w:r>
      <w:proofErr w:type="spellEnd"/>
      <w:r w:rsidRPr="00530B3B">
        <w:t xml:space="preserve"> application becomes more manageable.</w:t>
      </w:r>
    </w:p>
    <w:p w14:paraId="6B023A21" w14:textId="0FCD1F2A" w:rsidR="005B540F" w:rsidRDefault="005B540F">
      <w:pPr>
        <w:rPr>
          <w:b/>
          <w:bCs/>
        </w:rPr>
      </w:pPr>
      <w:r w:rsidRPr="00530B3B">
        <w:t xml:space="preserve">v) As all 3 layers are different and </w:t>
      </w:r>
      <w:r w:rsidR="00530B3B" w:rsidRPr="00530B3B">
        <w:t>independent, they</w:t>
      </w:r>
      <w:r w:rsidRPr="00530B3B">
        <w:t xml:space="preserve"> are maintained separately</w:t>
      </w:r>
      <w:r>
        <w:rPr>
          <w:b/>
          <w:bCs/>
        </w:rPr>
        <w:t>.</w:t>
      </w:r>
    </w:p>
    <w:p w14:paraId="19AF3E7C" w14:textId="5BB79E37" w:rsidR="005B540F" w:rsidRDefault="005B540F">
      <w:pPr>
        <w:rPr>
          <w:b/>
          <w:bCs/>
        </w:rPr>
      </w:pPr>
      <w:r>
        <w:rPr>
          <w:b/>
          <w:bCs/>
        </w:rPr>
        <w:t>Rules to derive the classes from Use case diagram:</w:t>
      </w:r>
    </w:p>
    <w:p w14:paraId="085B6F9A" w14:textId="77D92528" w:rsidR="005B540F" w:rsidRPr="00530B3B" w:rsidRDefault="005B540F" w:rsidP="005B540F">
      <w:pPr>
        <w:pStyle w:val="ListParagraph"/>
        <w:numPr>
          <w:ilvl w:val="0"/>
          <w:numId w:val="4"/>
        </w:numPr>
      </w:pPr>
      <w:r w:rsidRPr="00530B3B">
        <w:t>Combination of one actor and one use case results in one boundary class.</w:t>
      </w:r>
    </w:p>
    <w:p w14:paraId="46D784EA" w14:textId="08041EAD" w:rsidR="005B540F" w:rsidRPr="00530B3B" w:rsidRDefault="00530B3B" w:rsidP="00530B3B">
      <w:pPr>
        <w:pStyle w:val="ListParagraph"/>
      </w:pPr>
      <w:r w:rsidRPr="00530B3B">
        <w:t>Combination of two actor and one use case results in two boundary class.</w:t>
      </w:r>
    </w:p>
    <w:p w14:paraId="697FA420" w14:textId="0AFE1558" w:rsidR="00530B3B" w:rsidRPr="00530B3B" w:rsidRDefault="00530B3B" w:rsidP="00530B3B">
      <w:pPr>
        <w:pStyle w:val="ListParagraph"/>
      </w:pPr>
      <w:r w:rsidRPr="00530B3B">
        <w:t>Combination of 3 actor and one use case results in 3 boundary class.</w:t>
      </w:r>
    </w:p>
    <w:p w14:paraId="2C11A847" w14:textId="6CCE65E1" w:rsidR="00530B3B" w:rsidRPr="00530B3B" w:rsidRDefault="00530B3B" w:rsidP="00530B3B">
      <w:r>
        <w:t xml:space="preserve">         </w:t>
      </w:r>
      <w:r w:rsidRPr="00530B3B">
        <w:t>2.Use case will result in controller class.</w:t>
      </w:r>
    </w:p>
    <w:p w14:paraId="4E4BC490" w14:textId="1B4B41B7" w:rsidR="00530B3B" w:rsidRDefault="00530B3B" w:rsidP="00530B3B">
      <w:r>
        <w:t xml:space="preserve">          </w:t>
      </w:r>
      <w:r w:rsidRPr="00530B3B">
        <w:t>3.Each actor will result in one entity class.</w:t>
      </w:r>
    </w:p>
    <w:p w14:paraId="07E28B8D" w14:textId="30ED1459" w:rsidR="001979B6" w:rsidRPr="001979B6" w:rsidRDefault="001979B6" w:rsidP="00530B3B">
      <w:pPr>
        <w:rPr>
          <w:b/>
          <w:bCs/>
        </w:rPr>
      </w:pPr>
      <w:r w:rsidRPr="001979B6">
        <w:rPr>
          <w:b/>
          <w:bCs/>
        </w:rPr>
        <w:t>Consider the example of online shopping application with the following use case:</w:t>
      </w:r>
    </w:p>
    <w:p w14:paraId="7ECAB8AD" w14:textId="28E0A0A9" w:rsidR="001979B6" w:rsidRPr="001979B6" w:rsidRDefault="001979B6" w:rsidP="00530B3B">
      <w:pPr>
        <w:rPr>
          <w:b/>
          <w:bCs/>
        </w:rPr>
      </w:pPr>
      <w:r w:rsidRPr="001979B6">
        <w:rPr>
          <w:b/>
          <w:bCs/>
        </w:rPr>
        <w:t>Model Class:</w:t>
      </w:r>
    </w:p>
    <w:p w14:paraId="6DEC8D53" w14:textId="21813E4E" w:rsidR="001979B6" w:rsidRDefault="001979B6" w:rsidP="00530B3B">
      <w:proofErr w:type="spellStart"/>
      <w:r>
        <w:t>Customer,Payment,Netbanking</w:t>
      </w:r>
      <w:proofErr w:type="spellEnd"/>
      <w:r>
        <w:t>, Card ,Cash</w:t>
      </w:r>
    </w:p>
    <w:p w14:paraId="5ECDED6A" w14:textId="5E330EAD" w:rsidR="001979B6" w:rsidRPr="001979B6" w:rsidRDefault="001979B6" w:rsidP="00530B3B">
      <w:pPr>
        <w:rPr>
          <w:b/>
          <w:bCs/>
        </w:rPr>
      </w:pPr>
      <w:r w:rsidRPr="001979B6">
        <w:rPr>
          <w:b/>
          <w:bCs/>
        </w:rPr>
        <w:t>View Classes:</w:t>
      </w:r>
    </w:p>
    <w:p w14:paraId="52F8FE84" w14:textId="619CE4D5" w:rsidR="001979B6" w:rsidRDefault="001979B6" w:rsidP="00530B3B">
      <w:r w:rsidRPr="001979B6">
        <w:rPr>
          <w:b/>
          <w:bCs/>
        </w:rPr>
        <w:t xml:space="preserve">Login </w:t>
      </w:r>
      <w:r>
        <w:t>view,PaymentOptionView,NetbankingView,BankselectionView,CredentialsView,PaymentAmountView,PaymentConfirmationView,LogoutView.</w:t>
      </w:r>
    </w:p>
    <w:p w14:paraId="230D3FFB" w14:textId="77777777" w:rsidR="00560584" w:rsidRPr="00560584" w:rsidRDefault="001979B6" w:rsidP="00530B3B">
      <w:pPr>
        <w:rPr>
          <w:b/>
          <w:bCs/>
        </w:rPr>
      </w:pPr>
      <w:proofErr w:type="spellStart"/>
      <w:r w:rsidRPr="00560584">
        <w:rPr>
          <w:b/>
          <w:bCs/>
        </w:rPr>
        <w:t>ControllerClasses</w:t>
      </w:r>
      <w:proofErr w:type="spellEnd"/>
      <w:r w:rsidRPr="00560584">
        <w:rPr>
          <w:b/>
          <w:bCs/>
        </w:rPr>
        <w:t>:</w:t>
      </w:r>
    </w:p>
    <w:p w14:paraId="35199F82" w14:textId="430E425E" w:rsidR="001979B6" w:rsidRDefault="001979B6" w:rsidP="00530B3B">
      <w:r>
        <w:t>LoginController,PaymentOptionController,NetBankingController,BankselectionController,CredentialsController,PaymentAmountController,PayementConfirmationController,LogoutController.</w:t>
      </w:r>
    </w:p>
    <w:p w14:paraId="5DFCC51B" w14:textId="148827A1" w:rsidR="00560584" w:rsidRDefault="00560584" w:rsidP="00530B3B">
      <w:pPr>
        <w:rPr>
          <w:b/>
          <w:bCs/>
        </w:rPr>
      </w:pPr>
      <w:r w:rsidRPr="00560584">
        <w:rPr>
          <w:b/>
          <w:bCs/>
        </w:rPr>
        <w:t>Guidelines to place classes in 3-tier architecture:</w:t>
      </w:r>
    </w:p>
    <w:p w14:paraId="25A8EFDE" w14:textId="61FBC13D" w:rsidR="00D653FF" w:rsidRPr="007104E4" w:rsidRDefault="00D653FF" w:rsidP="00530B3B">
      <w:r w:rsidRPr="007104E4">
        <w:t>Presentation Layer</w:t>
      </w:r>
    </w:p>
    <w:p w14:paraId="05F8E638" w14:textId="68BF6E38" w:rsidR="00D653FF" w:rsidRPr="007104E4" w:rsidRDefault="00D653FF" w:rsidP="00530B3B">
      <w:r w:rsidRPr="007104E4">
        <w:t>This layer is nothing but a user interface.</w:t>
      </w:r>
    </w:p>
    <w:p w14:paraId="4225EB56" w14:textId="72CFDE5D" w:rsidR="00D653FF" w:rsidRPr="007104E4" w:rsidRDefault="00D653FF" w:rsidP="00530B3B">
      <w:r w:rsidRPr="007104E4">
        <w:t>View is inside this layer.</w:t>
      </w:r>
    </w:p>
    <w:p w14:paraId="3231D56A" w14:textId="5A476087" w:rsidR="00D653FF" w:rsidRPr="007104E4" w:rsidRDefault="00D653FF" w:rsidP="00530B3B">
      <w:r w:rsidRPr="007104E4">
        <w:t>These classes interact directly with the user.</w:t>
      </w:r>
    </w:p>
    <w:p w14:paraId="1787A090" w14:textId="706FDC3A" w:rsidR="00D653FF" w:rsidRPr="007104E4" w:rsidRDefault="00D653FF" w:rsidP="00530B3B">
      <w:r w:rsidRPr="007104E4">
        <w:t xml:space="preserve">Presentation layer is responsible for displaying information and </w:t>
      </w:r>
      <w:r w:rsidR="00693B19" w:rsidRPr="007104E4">
        <w:t>also receiving</w:t>
      </w:r>
      <w:r w:rsidRPr="007104E4">
        <w:t xml:space="preserve"> the input from the user.</w:t>
      </w:r>
    </w:p>
    <w:p w14:paraId="77A59460" w14:textId="5A585A48" w:rsidR="00D653FF" w:rsidRDefault="00D653FF" w:rsidP="00530B3B">
      <w:pPr>
        <w:rPr>
          <w:b/>
          <w:bCs/>
        </w:rPr>
      </w:pPr>
      <w:r>
        <w:rPr>
          <w:b/>
          <w:bCs/>
        </w:rPr>
        <w:t>Application layer</w:t>
      </w:r>
    </w:p>
    <w:p w14:paraId="4780AA24" w14:textId="0ABAA2F4" w:rsidR="00D653FF" w:rsidRPr="00E50E5F" w:rsidRDefault="00D653FF" w:rsidP="00530B3B">
      <w:r w:rsidRPr="00E50E5F">
        <w:t>This layer is nothing but business logic.</w:t>
      </w:r>
    </w:p>
    <w:p w14:paraId="62F56241" w14:textId="7FB6E1D3" w:rsidR="00D653FF" w:rsidRPr="00E50E5F" w:rsidRDefault="00D653FF" w:rsidP="00530B3B">
      <w:r w:rsidRPr="00E50E5F">
        <w:t>Model and controller are inside this layer.</w:t>
      </w:r>
    </w:p>
    <w:p w14:paraId="4248C0CA" w14:textId="3D1F413B" w:rsidR="00D653FF" w:rsidRPr="00E50E5F" w:rsidRDefault="00D653FF" w:rsidP="00530B3B">
      <w:r w:rsidRPr="00E50E5F">
        <w:lastRenderedPageBreak/>
        <w:t xml:space="preserve">Controller handles the user </w:t>
      </w:r>
      <w:r w:rsidR="00E50E5F" w:rsidRPr="00E50E5F">
        <w:t>input, process</w:t>
      </w:r>
      <w:r w:rsidRPr="00E50E5F">
        <w:t xml:space="preserve"> the request and co-ordinates interaction between the model and view.</w:t>
      </w:r>
    </w:p>
    <w:p w14:paraId="1A30CAB0" w14:textId="5FFDBB78" w:rsidR="00D653FF" w:rsidRDefault="00D653FF" w:rsidP="00530B3B">
      <w:pPr>
        <w:rPr>
          <w:b/>
          <w:bCs/>
        </w:rPr>
      </w:pPr>
      <w:r>
        <w:rPr>
          <w:b/>
          <w:bCs/>
        </w:rPr>
        <w:t>Data Layer</w:t>
      </w:r>
    </w:p>
    <w:p w14:paraId="41800D9D" w14:textId="66DEEC43" w:rsidR="00D653FF" w:rsidRPr="00E50E5F" w:rsidRDefault="00E50E5F" w:rsidP="00530B3B">
      <w:r w:rsidRPr="00E50E5F">
        <w:t>Classes</w:t>
      </w:r>
      <w:r w:rsidR="00D653FF" w:rsidRPr="00E50E5F">
        <w:t xml:space="preserve"> which are responsible for data access and storage are in this layer.</w:t>
      </w:r>
    </w:p>
    <w:p w14:paraId="3AFAB443" w14:textId="1CD46723" w:rsidR="00D653FF" w:rsidRPr="00E50E5F" w:rsidRDefault="00D653FF" w:rsidP="00530B3B">
      <w:r w:rsidRPr="00E50E5F">
        <w:t xml:space="preserve">It contains the classes which interacts with the </w:t>
      </w:r>
      <w:r w:rsidR="00E50E5F" w:rsidRPr="00E50E5F">
        <w:t>database, files</w:t>
      </w:r>
      <w:r w:rsidRPr="00E50E5F">
        <w:t xml:space="preserve"> and other data sources.</w:t>
      </w:r>
    </w:p>
    <w:p w14:paraId="4850290C" w14:textId="77777777" w:rsidR="00E82E78" w:rsidRDefault="00E82E78">
      <w:pPr>
        <w:rPr>
          <w:b/>
          <w:bCs/>
        </w:rPr>
      </w:pPr>
    </w:p>
    <w:p w14:paraId="63F47215" w14:textId="77777777" w:rsidR="00D84DDE" w:rsidRDefault="00D84DDE">
      <w:pPr>
        <w:rPr>
          <w:b/>
          <w:bCs/>
        </w:rPr>
      </w:pPr>
      <w:r w:rsidRPr="00D84DDE">
        <w:rPr>
          <w:b/>
          <w:bCs/>
        </w:rPr>
        <w:t xml:space="preserve"> </w:t>
      </w:r>
      <w:r w:rsidRPr="00D16DC3">
        <w:rPr>
          <w:b/>
          <w:bCs/>
          <w:highlight w:val="yellow"/>
        </w:rPr>
        <w:t>Q8. Explain BA contributions in project (Waterfall Model – all Stages) – 8 Marks</w:t>
      </w:r>
      <w:r w:rsidRPr="00D84DDE">
        <w:rPr>
          <w:b/>
          <w:bCs/>
        </w:rPr>
        <w:t xml:space="preserve"> </w:t>
      </w:r>
    </w:p>
    <w:p w14:paraId="29C402B3" w14:textId="5DFCEB9D" w:rsidR="007512D9" w:rsidRDefault="007512D9">
      <w:pPr>
        <w:rPr>
          <w:b/>
          <w:bCs/>
        </w:rPr>
      </w:pPr>
      <w:r>
        <w:rPr>
          <w:b/>
          <w:bCs/>
        </w:rPr>
        <w:t>Answer:</w:t>
      </w:r>
    </w:p>
    <w:p w14:paraId="1B8B7C37" w14:textId="1FE0E0CF" w:rsidR="00F163C5" w:rsidRDefault="00F163C5">
      <w:pPr>
        <w:rPr>
          <w:b/>
          <w:bCs/>
        </w:rPr>
      </w:pPr>
      <w:r>
        <w:rPr>
          <w:b/>
          <w:bCs/>
        </w:rPr>
        <w:t>Requirements Gathering:</w:t>
      </w:r>
    </w:p>
    <w:p w14:paraId="276D524F" w14:textId="67C6754A" w:rsidR="00F163C5" w:rsidRPr="00F163C5" w:rsidRDefault="00F163C5">
      <w:r w:rsidRPr="00F163C5">
        <w:t>First the Stakeholders are identified.</w:t>
      </w:r>
    </w:p>
    <w:p w14:paraId="4EE9471F" w14:textId="111AB8C2" w:rsidR="00F163C5" w:rsidRPr="00F163C5" w:rsidRDefault="00F163C5">
      <w:r w:rsidRPr="00F163C5">
        <w:t>In this phase all the requirements are gathered from the Stakeholders.</w:t>
      </w:r>
    </w:p>
    <w:p w14:paraId="1C2F2E29" w14:textId="713F0012" w:rsidR="00F163C5" w:rsidRPr="00F163C5" w:rsidRDefault="00F163C5">
      <w:r w:rsidRPr="00F163C5">
        <w:t>BA and Project Manager participates in this phase.</w:t>
      </w:r>
    </w:p>
    <w:p w14:paraId="31D9D388" w14:textId="654EFFED" w:rsidR="00F163C5" w:rsidRDefault="00F163C5">
      <w:pPr>
        <w:rPr>
          <w:b/>
          <w:bCs/>
        </w:rPr>
      </w:pPr>
      <w:r w:rsidRPr="00F163C5">
        <w:t xml:space="preserve">After completing this </w:t>
      </w:r>
      <w:proofErr w:type="spellStart"/>
      <w:r w:rsidRPr="00D16DC3">
        <w:rPr>
          <w:b/>
          <w:bCs/>
        </w:rPr>
        <w:t>phase,BRD</w:t>
      </w:r>
      <w:proofErr w:type="spellEnd"/>
      <w:r w:rsidRPr="00F163C5">
        <w:t xml:space="preserve"> will be generated</w:t>
      </w:r>
      <w:r>
        <w:rPr>
          <w:b/>
          <w:bCs/>
        </w:rPr>
        <w:t>.</w:t>
      </w:r>
    </w:p>
    <w:p w14:paraId="485E02E9" w14:textId="3FE50B5F" w:rsidR="00F163C5" w:rsidRDefault="00F163C5">
      <w:pPr>
        <w:rPr>
          <w:b/>
          <w:bCs/>
        </w:rPr>
      </w:pPr>
      <w:r>
        <w:rPr>
          <w:b/>
          <w:bCs/>
        </w:rPr>
        <w:t>Requirements Analysis:</w:t>
      </w:r>
    </w:p>
    <w:p w14:paraId="00969FFA" w14:textId="016F0771" w:rsidR="00F163C5" w:rsidRPr="00F163C5" w:rsidRDefault="00F163C5">
      <w:r w:rsidRPr="00F163C5">
        <w:t>The requirements are analysed to understand the scope of the project.</w:t>
      </w:r>
    </w:p>
    <w:p w14:paraId="2BC70B8A" w14:textId="6855379D" w:rsidR="00F163C5" w:rsidRPr="00F163C5" w:rsidRDefault="00F163C5">
      <w:r w:rsidRPr="00F163C5">
        <w:t>Analysis means the BA will check all the requirements ,if he f</w:t>
      </w:r>
      <w:r w:rsidR="002D1285">
        <w:t>ind</w:t>
      </w:r>
      <w:r w:rsidRPr="00F163C5">
        <w:t xml:space="preserve">s </w:t>
      </w:r>
      <w:r w:rsidR="002D1285" w:rsidRPr="00F163C5">
        <w:t>conflicting</w:t>
      </w:r>
      <w:r w:rsidRPr="00F163C5">
        <w:t xml:space="preserve">  requirements then the BA will talk to the concerned Stakeholder to clear it, remove  the ambiguous requirements.</w:t>
      </w:r>
    </w:p>
    <w:p w14:paraId="7A345EF2" w14:textId="0D2AE041" w:rsidR="00F163C5" w:rsidRPr="002D1285" w:rsidRDefault="00F163C5">
      <w:r w:rsidRPr="00F163C5">
        <w:t xml:space="preserve">BA will prepare </w:t>
      </w:r>
      <w:r w:rsidRPr="00D16DC3">
        <w:rPr>
          <w:b/>
          <w:bCs/>
        </w:rPr>
        <w:t>functional requirement</w:t>
      </w:r>
      <w:r w:rsidRPr="00D16DC3">
        <w:t>.</w:t>
      </w:r>
    </w:p>
    <w:p w14:paraId="65B3A944" w14:textId="3D3F82A6" w:rsidR="00F163C5" w:rsidRPr="00F163C5" w:rsidRDefault="00F163C5">
      <w:r w:rsidRPr="00F163C5">
        <w:t xml:space="preserve">The document which contains the functional requirements is called (FRS) </w:t>
      </w:r>
    </w:p>
    <w:p w14:paraId="05FE265D" w14:textId="3CCBE2DE" w:rsidR="00F163C5" w:rsidRPr="00F163C5" w:rsidRDefault="00F163C5">
      <w:r w:rsidRPr="00F163C5">
        <w:t>Technical team will prepare non-functional requirement.</w:t>
      </w:r>
    </w:p>
    <w:p w14:paraId="3442B993" w14:textId="65446398" w:rsidR="00F163C5" w:rsidRPr="00F163C5" w:rsidRDefault="00F163C5">
      <w:r w:rsidRPr="00F163C5">
        <w:t xml:space="preserve">The document which contains the non-functional requirements is called </w:t>
      </w:r>
      <w:r w:rsidRPr="00D16DC3">
        <w:rPr>
          <w:b/>
          <w:bCs/>
        </w:rPr>
        <w:t>(SSD) (Supplementary</w:t>
      </w:r>
      <w:r w:rsidRPr="00F163C5">
        <w:t xml:space="preserve"> </w:t>
      </w:r>
      <w:r w:rsidRPr="00D16DC3">
        <w:rPr>
          <w:b/>
          <w:bCs/>
        </w:rPr>
        <w:t>Support Document</w:t>
      </w:r>
      <w:r w:rsidRPr="00D16DC3">
        <w:t>)</w:t>
      </w:r>
    </w:p>
    <w:p w14:paraId="234108FA" w14:textId="37D557B5" w:rsidR="00F163C5" w:rsidRPr="00F163C5" w:rsidRDefault="00F163C5">
      <w:r w:rsidRPr="00F163C5">
        <w:t xml:space="preserve">BA will combine FRS and SSD to form </w:t>
      </w:r>
      <w:r w:rsidRPr="00D16DC3">
        <w:rPr>
          <w:b/>
          <w:bCs/>
        </w:rPr>
        <w:t>SRS</w:t>
      </w:r>
    </w:p>
    <w:p w14:paraId="29301352" w14:textId="6220241C" w:rsidR="00F163C5" w:rsidRDefault="00F163C5">
      <w:r w:rsidRPr="00F163C5">
        <w:t xml:space="preserve">BA will prepare </w:t>
      </w:r>
      <w:r w:rsidRPr="00D16DC3">
        <w:rPr>
          <w:b/>
          <w:bCs/>
        </w:rPr>
        <w:t>RTM b</w:t>
      </w:r>
      <w:r w:rsidRPr="00F163C5">
        <w:t>y referring SRS.</w:t>
      </w:r>
    </w:p>
    <w:p w14:paraId="6F6F6ECA" w14:textId="3FB891F4" w:rsidR="00F163C5" w:rsidRDefault="00F163C5">
      <w:pPr>
        <w:rPr>
          <w:b/>
          <w:bCs/>
        </w:rPr>
      </w:pPr>
      <w:r w:rsidRPr="00F163C5">
        <w:rPr>
          <w:b/>
          <w:bCs/>
        </w:rPr>
        <w:t>Design</w:t>
      </w:r>
    </w:p>
    <w:p w14:paraId="4D74C7F5" w14:textId="04D24EA1" w:rsidR="00F163C5" w:rsidRPr="006045CA" w:rsidRDefault="00F163C5">
      <w:r w:rsidRPr="006045CA">
        <w:t xml:space="preserve">After the requirements are </w:t>
      </w:r>
      <w:r w:rsidR="006045CA" w:rsidRPr="006045CA">
        <w:t>cleared, Design</w:t>
      </w:r>
      <w:r w:rsidRPr="006045CA">
        <w:t xml:space="preserve"> phase starts.</w:t>
      </w:r>
    </w:p>
    <w:p w14:paraId="5D9C4043" w14:textId="3260F7D8" w:rsidR="00F163C5" w:rsidRPr="006045CA" w:rsidRDefault="00F163C5">
      <w:r w:rsidRPr="006045CA">
        <w:t xml:space="preserve">This has a detailed design document that outlines the software </w:t>
      </w:r>
      <w:r w:rsidR="006045CA" w:rsidRPr="006045CA">
        <w:t>architecture, user</w:t>
      </w:r>
      <w:r w:rsidRPr="006045CA">
        <w:t xml:space="preserve"> </w:t>
      </w:r>
      <w:r w:rsidR="006045CA" w:rsidRPr="006045CA">
        <w:t>interface, and</w:t>
      </w:r>
      <w:r w:rsidRPr="006045CA">
        <w:t xml:space="preserve"> system components.</w:t>
      </w:r>
    </w:p>
    <w:p w14:paraId="3941C34C" w14:textId="48B39248" w:rsidR="00A83508" w:rsidRPr="006045CA" w:rsidRDefault="00A83508">
      <w:r w:rsidRPr="006045CA">
        <w:t>HDD,ADD and solution document will be generated here.</w:t>
      </w:r>
    </w:p>
    <w:p w14:paraId="0DAB5FD1" w14:textId="2F1B7A62" w:rsidR="00A83508" w:rsidRPr="006045CA" w:rsidRDefault="00A83508">
      <w:r w:rsidRPr="006045CA">
        <w:t xml:space="preserve">BA collaborate with </w:t>
      </w:r>
      <w:r w:rsidR="006045CA" w:rsidRPr="006045CA">
        <w:t>designers, architects</w:t>
      </w:r>
      <w:r w:rsidRPr="006045CA">
        <w:t xml:space="preserve"> and developers to translate requirements into system design.</w:t>
      </w:r>
    </w:p>
    <w:p w14:paraId="37E71D6B" w14:textId="1815809D" w:rsidR="00A83508" w:rsidRPr="006045CA" w:rsidRDefault="00A83508">
      <w:r w:rsidRPr="006045CA">
        <w:t>BA ensures that the design aligns with the documented requirements and addresses Stakeholder needs.</w:t>
      </w:r>
    </w:p>
    <w:p w14:paraId="240CD9CF" w14:textId="72699DD2" w:rsidR="00A83508" w:rsidRDefault="00A83508">
      <w:pPr>
        <w:rPr>
          <w:b/>
          <w:bCs/>
        </w:rPr>
      </w:pPr>
      <w:r>
        <w:rPr>
          <w:b/>
          <w:bCs/>
        </w:rPr>
        <w:lastRenderedPageBreak/>
        <w:t>Development</w:t>
      </w:r>
    </w:p>
    <w:p w14:paraId="01603964" w14:textId="54340F50" w:rsidR="00A83508" w:rsidRPr="006045CA" w:rsidRDefault="00A83508">
      <w:r w:rsidRPr="006045CA">
        <w:t>The development phase include implementation.</w:t>
      </w:r>
    </w:p>
    <w:p w14:paraId="637B2B97" w14:textId="447C3DBF" w:rsidR="00A83508" w:rsidRPr="006045CA" w:rsidRDefault="00A83508">
      <w:r w:rsidRPr="006045CA">
        <w:t>It involves coding the software based on the design specifications</w:t>
      </w:r>
    </w:p>
    <w:p w14:paraId="24CDC46E" w14:textId="55A02093" w:rsidR="00A83508" w:rsidRPr="006045CA" w:rsidRDefault="00A83508">
      <w:r w:rsidRPr="006045CA">
        <w:t>Programmers or developer are involved in this phase.</w:t>
      </w:r>
    </w:p>
    <w:p w14:paraId="7686B8EF" w14:textId="1DA977AA" w:rsidR="00A83508" w:rsidRPr="006045CA" w:rsidRDefault="00A83508">
      <w:r w:rsidRPr="006045CA">
        <w:t>Here BA acts as a mediator between the development team and the Stakeholders.</w:t>
      </w:r>
    </w:p>
    <w:p w14:paraId="53632DC5" w14:textId="35C76A57" w:rsidR="00A83508" w:rsidRPr="006045CA" w:rsidRDefault="00A83508">
      <w:r w:rsidRPr="006045CA">
        <w:t xml:space="preserve">BA clarifies the </w:t>
      </w:r>
      <w:r w:rsidR="006045CA" w:rsidRPr="006045CA">
        <w:t>requirements, check</w:t>
      </w:r>
      <w:r w:rsidRPr="006045CA">
        <w:t xml:space="preserve"> if the development is going on right track or not.</w:t>
      </w:r>
    </w:p>
    <w:p w14:paraId="2453A363" w14:textId="2FFFC9A7" w:rsidR="00A83508" w:rsidRPr="006045CA" w:rsidRDefault="00A83508">
      <w:r w:rsidRPr="006045CA">
        <w:t>BA also participates in Scrum meetings</w:t>
      </w:r>
    </w:p>
    <w:p w14:paraId="125460D2" w14:textId="02A813F1" w:rsidR="00A83508" w:rsidRDefault="00A83508">
      <w:pPr>
        <w:rPr>
          <w:b/>
          <w:bCs/>
        </w:rPr>
      </w:pPr>
      <w:r>
        <w:rPr>
          <w:b/>
          <w:bCs/>
        </w:rPr>
        <w:t>Testing</w:t>
      </w:r>
    </w:p>
    <w:p w14:paraId="12104143" w14:textId="05C75C7F" w:rsidR="00A83508" w:rsidRPr="006045CA" w:rsidRDefault="00A83508">
      <w:r w:rsidRPr="006045CA">
        <w:t xml:space="preserve">In the testing </w:t>
      </w:r>
      <w:r w:rsidR="006045CA" w:rsidRPr="006045CA">
        <w:t>phase, the</w:t>
      </w:r>
      <w:r w:rsidRPr="006045CA">
        <w:t xml:space="preserve"> software is tested as a whole to ensure that it meets the requirements and is free from defects.</w:t>
      </w:r>
    </w:p>
    <w:p w14:paraId="4C0EAF3B" w14:textId="233C7DC0" w:rsidR="00A83508" w:rsidRPr="006045CA" w:rsidRDefault="006045CA">
      <w:r w:rsidRPr="006045CA">
        <w:t>Testers are involved in this phase.</w:t>
      </w:r>
    </w:p>
    <w:p w14:paraId="3781B5A1" w14:textId="73897166" w:rsidR="006045CA" w:rsidRPr="006045CA" w:rsidRDefault="006045CA">
      <w:r w:rsidRPr="006045CA">
        <w:t>Test documents are generated here.</w:t>
      </w:r>
    </w:p>
    <w:p w14:paraId="21B2DFF4" w14:textId="6EC924F7" w:rsidR="006045CA" w:rsidRPr="006045CA" w:rsidRDefault="006045CA">
      <w:r w:rsidRPr="006045CA">
        <w:t>BA works with the testing team to ensure that the solution meets the requirements.</w:t>
      </w:r>
    </w:p>
    <w:p w14:paraId="3BF96F7E" w14:textId="1540FE71" w:rsidR="006045CA" w:rsidRPr="006045CA" w:rsidRDefault="006045CA">
      <w:r w:rsidRPr="006045CA">
        <w:t>BA facilitate UAT.</w:t>
      </w:r>
    </w:p>
    <w:p w14:paraId="0C442944" w14:textId="54CC2F6C" w:rsidR="006045CA" w:rsidRPr="006045CA" w:rsidRDefault="006045CA">
      <w:r w:rsidRPr="006045CA">
        <w:t>BA helps the users to know the functionality of the system and also helps them to use the system.</w:t>
      </w:r>
    </w:p>
    <w:p w14:paraId="0C213284" w14:textId="7AEC3CD1" w:rsidR="006045CA" w:rsidRDefault="006045CA">
      <w:pPr>
        <w:rPr>
          <w:b/>
          <w:bCs/>
        </w:rPr>
      </w:pPr>
      <w:r>
        <w:rPr>
          <w:b/>
          <w:bCs/>
        </w:rPr>
        <w:t>Deployment</w:t>
      </w:r>
    </w:p>
    <w:p w14:paraId="3AF40E35" w14:textId="74434C72" w:rsidR="006045CA" w:rsidRPr="006045CA" w:rsidRDefault="006045CA">
      <w:r w:rsidRPr="006045CA">
        <w:t xml:space="preserve">Once the software has been tested and </w:t>
      </w:r>
      <w:r>
        <w:t>app</w:t>
      </w:r>
      <w:r w:rsidRPr="006045CA">
        <w:t>roved, its deployed to the production environment.BA ensures that there is smooth transition from development phase to the production phase.</w:t>
      </w:r>
    </w:p>
    <w:p w14:paraId="457C4257" w14:textId="25AB10EB" w:rsidR="006045CA" w:rsidRDefault="006045CA">
      <w:pPr>
        <w:rPr>
          <w:b/>
          <w:bCs/>
        </w:rPr>
      </w:pPr>
      <w:r>
        <w:rPr>
          <w:b/>
          <w:bCs/>
        </w:rPr>
        <w:t>Implementation:</w:t>
      </w:r>
    </w:p>
    <w:p w14:paraId="69596702" w14:textId="66C9ED4D" w:rsidR="006045CA" w:rsidRPr="006045CA" w:rsidRDefault="006045CA">
      <w:r w:rsidRPr="006045CA">
        <w:t>This is the final stage of Waterfall model.</w:t>
      </w:r>
    </w:p>
    <w:p w14:paraId="31D2D478" w14:textId="24F373FA" w:rsidR="006045CA" w:rsidRPr="006045CA" w:rsidRDefault="006045CA">
      <w:r w:rsidRPr="006045CA">
        <w:t>It involves running the code for the very 1</w:t>
      </w:r>
      <w:r w:rsidRPr="006045CA">
        <w:rPr>
          <w:vertAlign w:val="superscript"/>
        </w:rPr>
        <w:t>st</w:t>
      </w:r>
      <w:r w:rsidRPr="006045CA">
        <w:t xml:space="preserve"> time in production phase.</w:t>
      </w:r>
    </w:p>
    <w:p w14:paraId="7DAA95FA" w14:textId="5E7E996B" w:rsidR="006045CA" w:rsidRPr="006045CA" w:rsidRDefault="006045CA">
      <w:r w:rsidRPr="006045CA">
        <w:t>Release manager handles this phase.</w:t>
      </w:r>
    </w:p>
    <w:p w14:paraId="11110A50" w14:textId="05E0DABB" w:rsidR="006045CA" w:rsidRPr="006045CA" w:rsidRDefault="006045CA">
      <w:r w:rsidRPr="006045CA">
        <w:t>BA will update documentation and requirements specifications to reflect changes in the system over time.</w:t>
      </w:r>
    </w:p>
    <w:p w14:paraId="6F520732" w14:textId="6473C345" w:rsidR="006045CA" w:rsidRDefault="006045CA">
      <w:pPr>
        <w:rPr>
          <w:b/>
          <w:bCs/>
        </w:rPr>
      </w:pPr>
      <w:r>
        <w:rPr>
          <w:b/>
          <w:bCs/>
        </w:rPr>
        <w:t>Maintenance</w:t>
      </w:r>
    </w:p>
    <w:p w14:paraId="36F8DC8F" w14:textId="3CF5BA13" w:rsidR="006045CA" w:rsidRPr="006045CA" w:rsidRDefault="006045CA">
      <w:r w:rsidRPr="006045CA">
        <w:t xml:space="preserve">Running the code for second time in the production phase is called </w:t>
      </w:r>
      <w:r w:rsidR="00142EF8" w:rsidRPr="006045CA">
        <w:t>maintenance</w:t>
      </w:r>
      <w:r w:rsidRPr="006045CA">
        <w:t>. This is done by support team.</w:t>
      </w:r>
    </w:p>
    <w:p w14:paraId="46FDA655" w14:textId="77777777" w:rsidR="00C3095C" w:rsidRPr="004F543A" w:rsidRDefault="00D84DDE">
      <w:pPr>
        <w:rPr>
          <w:b/>
          <w:bCs/>
        </w:rPr>
      </w:pPr>
      <w:r w:rsidRPr="00D16DC3">
        <w:rPr>
          <w:b/>
          <w:bCs/>
          <w:highlight w:val="yellow"/>
        </w:rPr>
        <w:t>Q9. What is conflict management? Explain using Thomas – Kilmann technique – 6 Marks</w:t>
      </w:r>
      <w:r w:rsidRPr="004F543A">
        <w:rPr>
          <w:b/>
          <w:bCs/>
        </w:rPr>
        <w:t xml:space="preserve"> </w:t>
      </w:r>
    </w:p>
    <w:p w14:paraId="424C2432" w14:textId="3D28BE29" w:rsidR="00C3095C" w:rsidRPr="00E21CAD" w:rsidRDefault="00C3095C">
      <w:r w:rsidRPr="00C3095C">
        <w:rPr>
          <w:b/>
          <w:bCs/>
        </w:rPr>
        <w:t>Answers:</w:t>
      </w:r>
      <w:r>
        <w:rPr>
          <w:b/>
          <w:bCs/>
        </w:rPr>
        <w:t xml:space="preserve"> </w:t>
      </w:r>
      <w:r w:rsidRPr="00E21CAD">
        <w:t xml:space="preserve">Conflict is an inevitable part of any workplace and  can occur due to various reasons such as difference in views towards </w:t>
      </w:r>
      <w:r w:rsidR="00E21CAD" w:rsidRPr="00E21CAD">
        <w:t xml:space="preserve">goals, </w:t>
      </w:r>
      <w:proofErr w:type="spellStart"/>
      <w:r w:rsidR="00E21CAD" w:rsidRPr="00E21CAD">
        <w:t>values</w:t>
      </w:r>
      <w:r w:rsidRPr="00E21CAD">
        <w:t>,personalities</w:t>
      </w:r>
      <w:proofErr w:type="spellEnd"/>
      <w:r w:rsidRPr="00E21CAD">
        <w:t xml:space="preserve">, resources or communication breakdowns. Its </w:t>
      </w:r>
    </w:p>
    <w:p w14:paraId="19D4DF5F" w14:textId="7378CD00" w:rsidR="00C3095C" w:rsidRPr="00E21CAD" w:rsidRDefault="00C3095C">
      <w:proofErr w:type="spellStart"/>
      <w:r w:rsidRPr="00E21CAD">
        <w:t>Its</w:t>
      </w:r>
      <w:proofErr w:type="spellEnd"/>
      <w:r w:rsidRPr="00E21CAD">
        <w:t xml:space="preserve"> important to resolve it to promote learning and growth.</w:t>
      </w:r>
    </w:p>
    <w:p w14:paraId="58C1F2D8" w14:textId="52ED9B3A" w:rsidR="00C3095C" w:rsidRPr="00E21CAD" w:rsidRDefault="00C3095C">
      <w:r w:rsidRPr="00E21CAD">
        <w:lastRenderedPageBreak/>
        <w:t>Conflict management is nothing but the process of identifying and addressing conflict in a healthy and constructive manner. By identifying the conflicts efficiently, it will in turn be helpful to reduce negative impact and increase positive impact.</w:t>
      </w:r>
    </w:p>
    <w:p w14:paraId="3BB855D0" w14:textId="1EAD477D" w:rsidR="00466ED4" w:rsidRDefault="009B3E66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A41B6AA" wp14:editId="72B99911">
                <wp:simplePos x="0" y="0"/>
                <wp:positionH relativeFrom="column">
                  <wp:posOffset>4265023</wp:posOffset>
                </wp:positionH>
                <wp:positionV relativeFrom="paragraph">
                  <wp:posOffset>215628</wp:posOffset>
                </wp:positionV>
                <wp:extent cx="2207623" cy="816428"/>
                <wp:effectExtent l="0" t="0" r="21590" b="22225"/>
                <wp:wrapNone/>
                <wp:docPr id="1329213222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7623" cy="81642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E831FDB" w14:textId="77777777" w:rsidR="009B3E66" w:rsidRDefault="009B3E66" w:rsidP="00B068E0">
                            <w:pPr>
                              <w:jc w:val="center"/>
                            </w:pPr>
                            <w:r>
                              <w:t>COLLABORATING</w:t>
                            </w:r>
                          </w:p>
                          <w:p w14:paraId="2D725FC4" w14:textId="15A75E46" w:rsidR="00B068E0" w:rsidRDefault="00B068E0" w:rsidP="00B068E0">
                            <w:pPr>
                              <w:jc w:val="center"/>
                            </w:pPr>
                            <w:r>
                              <w:t xml:space="preserve">I </w:t>
                            </w:r>
                            <w:r w:rsidR="009B3E66">
                              <w:t>WIN: YOU</w:t>
                            </w:r>
                            <w:r>
                              <w:t xml:space="preserve"> WIN</w:t>
                            </w:r>
                          </w:p>
                          <w:p w14:paraId="663DA4E1" w14:textId="3B563068" w:rsidR="009B3E66" w:rsidRDefault="009B3E66" w:rsidP="00B068E0">
                            <w:pPr>
                              <w:jc w:val="center"/>
                            </w:pPr>
                            <w:r>
                              <w:t>High Assertive/cooperativ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41B6AA" id="Rectangle 7" o:spid="_x0000_s1033" style="position:absolute;margin-left:335.85pt;margin-top:17pt;width:173.85pt;height:64.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" fillcolor="#156082 [3204]" strokecolor="#030e13 [484]" strokeweight="1pt">
                <v:textbox>
                  <w:txbxContent>
                    <w:p w14:paraId="5E831FDB" w14:textId="77777777" w:rsidR="009B3E66" w:rsidRDefault="009B3E66" w:rsidP="00B068E0">
                      <w:pPr>
                        <w:jc w:val="center"/>
                      </w:pPr>
                      <w:r>
                        <w:t>COLLABORATING</w:t>
                      </w:r>
                    </w:p>
                    <w:p w14:paraId="2D725FC4" w14:textId="15A75E46" w:rsidR="00B068E0" w:rsidRDefault="00B068E0" w:rsidP="00B068E0">
                      <w:pPr>
                        <w:jc w:val="center"/>
                      </w:pPr>
                      <w:r>
                        <w:t xml:space="preserve">I </w:t>
                      </w:r>
                      <w:r w:rsidR="009B3E66">
                        <w:t>WIN: YOU</w:t>
                      </w:r>
                      <w:r>
                        <w:t xml:space="preserve"> WIN</w:t>
                      </w:r>
                    </w:p>
                    <w:p w14:paraId="663DA4E1" w14:textId="3B563068" w:rsidR="009B3E66" w:rsidRDefault="009B3E66" w:rsidP="00B068E0">
                      <w:pPr>
                        <w:jc w:val="center"/>
                      </w:pPr>
                      <w:r>
                        <w:t>High Assertive/cooperative</w:t>
                      </w:r>
                    </w:p>
                  </w:txbxContent>
                </v:textbox>
              </v:rect>
            </w:pict>
          </mc:Fallback>
        </mc:AlternateContent>
      </w:r>
      <w:r w:rsidR="00B068E0"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DCF1650" wp14:editId="01F3CA4E">
                <wp:simplePos x="0" y="0"/>
                <wp:positionH relativeFrom="column">
                  <wp:posOffset>355600</wp:posOffset>
                </wp:positionH>
                <wp:positionV relativeFrom="paragraph">
                  <wp:posOffset>418465</wp:posOffset>
                </wp:positionV>
                <wp:extent cx="25400" cy="2552700"/>
                <wp:effectExtent l="76200" t="38100" r="69850" b="57150"/>
                <wp:wrapNone/>
                <wp:docPr id="702466473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400" cy="255270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D403F7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28pt;margin-top:32.95pt;width:2pt;height:201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" strokecolor="#156082 [3204]" strokeweight=".5pt">
                <v:stroke startarrow="block" endarrow="block" joinstyle="miter"/>
              </v:shape>
            </w:pict>
          </mc:Fallback>
        </mc:AlternateContent>
      </w:r>
      <w:r w:rsidR="00466ED4">
        <w:rPr>
          <w:b/>
          <w:bCs/>
        </w:rPr>
        <w:t>Thomas Kilman approach is widely used to recognize the approach for conflict management.</w:t>
      </w:r>
    </w:p>
    <w:p w14:paraId="72B769D2" w14:textId="61152609" w:rsidR="00B068E0" w:rsidRDefault="009B3E66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CF0F881" wp14:editId="4449ABB1">
                <wp:simplePos x="0" y="0"/>
                <wp:positionH relativeFrom="column">
                  <wp:posOffset>641350</wp:posOffset>
                </wp:positionH>
                <wp:positionV relativeFrom="paragraph">
                  <wp:posOffset>5715</wp:posOffset>
                </wp:positionV>
                <wp:extent cx="1708150" cy="831850"/>
                <wp:effectExtent l="0" t="0" r="25400" b="25400"/>
                <wp:wrapNone/>
                <wp:docPr id="86772132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8150" cy="831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C2698A" w14:textId="21C76874" w:rsidR="009B3E66" w:rsidRDefault="009B3E66" w:rsidP="00B068E0">
                            <w:pPr>
                              <w:jc w:val="center"/>
                            </w:pPr>
                            <w:r>
                              <w:t>COMPETING</w:t>
                            </w:r>
                          </w:p>
                          <w:p w14:paraId="44C4A2D3" w14:textId="4F368508" w:rsidR="009B3E66" w:rsidRDefault="009B3E66" w:rsidP="00B068E0">
                            <w:pPr>
                              <w:jc w:val="center"/>
                            </w:pPr>
                            <w:r>
                              <w:t>I WIN: YOU LOOSE</w:t>
                            </w:r>
                          </w:p>
                          <w:p w14:paraId="0167FADC" w14:textId="0B7FEC32" w:rsidR="009B3E66" w:rsidRDefault="009B3E66" w:rsidP="00B068E0">
                            <w:pPr>
                              <w:jc w:val="center"/>
                            </w:pPr>
                            <w:r>
                              <w:t>High assertive Low cooperativ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F0F881" id="Rectangle 3" o:spid="_x0000_s1034" style="position:absolute;margin-left:50.5pt;margin-top:.45pt;width:134.5pt;height:65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" fillcolor="#156082 [3204]" strokecolor="#030e13 [484]" strokeweight="1pt">
                <v:textbox>
                  <w:txbxContent>
                    <w:p w14:paraId="1FC2698A" w14:textId="21C76874" w:rsidR="009B3E66" w:rsidRDefault="009B3E66" w:rsidP="00B068E0">
                      <w:pPr>
                        <w:jc w:val="center"/>
                      </w:pPr>
                      <w:r>
                        <w:t>COMPETING</w:t>
                      </w:r>
                    </w:p>
                    <w:p w14:paraId="44C4A2D3" w14:textId="4F368508" w:rsidR="009B3E66" w:rsidRDefault="009B3E66" w:rsidP="00B068E0">
                      <w:pPr>
                        <w:jc w:val="center"/>
                      </w:pPr>
                      <w:r>
                        <w:t>I WIN: YOU LOOSE</w:t>
                      </w:r>
                    </w:p>
                    <w:p w14:paraId="0167FADC" w14:textId="0B7FEC32" w:rsidR="009B3E66" w:rsidRDefault="009B3E66" w:rsidP="00B068E0">
                      <w:pPr>
                        <w:jc w:val="center"/>
                      </w:pPr>
                      <w:r>
                        <w:t>High assertive Low cooperativ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bCs/>
        </w:rPr>
        <w:t>HIGH</w:t>
      </w:r>
    </w:p>
    <w:p w14:paraId="667DF26E" w14:textId="2508F034" w:rsidR="00B068E0" w:rsidRDefault="00B068E0">
      <w:pPr>
        <w:rPr>
          <w:b/>
          <w:bCs/>
        </w:rPr>
      </w:pPr>
    </w:p>
    <w:p w14:paraId="568AA43B" w14:textId="4B069EF4" w:rsidR="00B068E0" w:rsidRDefault="009B3E66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8E27599" wp14:editId="6D482E78">
                <wp:simplePos x="0" y="0"/>
                <wp:positionH relativeFrom="column">
                  <wp:posOffset>2622550</wp:posOffset>
                </wp:positionH>
                <wp:positionV relativeFrom="paragraph">
                  <wp:posOffset>8890</wp:posOffset>
                </wp:positionV>
                <wp:extent cx="2284730" cy="917575"/>
                <wp:effectExtent l="0" t="0" r="20320" b="15875"/>
                <wp:wrapNone/>
                <wp:docPr id="99955250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4730" cy="9175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52E26B" w14:textId="77777777" w:rsidR="009B3E66" w:rsidRDefault="009B3E66" w:rsidP="00B068E0">
                            <w:pPr>
                              <w:jc w:val="center"/>
                            </w:pPr>
                            <w:r>
                              <w:t>COMPROMISING</w:t>
                            </w:r>
                          </w:p>
                          <w:p w14:paraId="5B67A238" w14:textId="60321189" w:rsidR="009B3E66" w:rsidRDefault="00B068E0" w:rsidP="00B068E0">
                            <w:pPr>
                              <w:jc w:val="center"/>
                            </w:pPr>
                            <w:r>
                              <w:t xml:space="preserve">I WIN </w:t>
                            </w:r>
                            <w:r w:rsidR="009B3E66">
                              <w:t>SOME: YOU</w:t>
                            </w:r>
                            <w:r>
                              <w:t xml:space="preserve"> CAN WIN </w:t>
                            </w:r>
                            <w:r w:rsidR="00CC71F5">
                              <w:t>SOME</w:t>
                            </w:r>
                          </w:p>
                          <w:p w14:paraId="372B8404" w14:textId="67991A7C" w:rsidR="009B3E66" w:rsidRDefault="009B3E66" w:rsidP="00B068E0">
                            <w:pPr>
                              <w:jc w:val="center"/>
                            </w:pPr>
                            <w:r>
                              <w:t>Medium Assertive/Cooperative</w:t>
                            </w:r>
                          </w:p>
                          <w:p w14:paraId="209AE509" w14:textId="77A6F73C" w:rsidR="00B068E0" w:rsidRDefault="00B068E0" w:rsidP="00B068E0">
                            <w:pPr>
                              <w:jc w:val="center"/>
                            </w:pPr>
                            <w:r>
                              <w:t>SOME</w:t>
                            </w:r>
                          </w:p>
                          <w:p w14:paraId="6EA6BEBA" w14:textId="77777777" w:rsidR="009B3E66" w:rsidRDefault="009B3E66" w:rsidP="00B068E0">
                            <w:pPr>
                              <w:jc w:val="center"/>
                            </w:pPr>
                          </w:p>
                          <w:p w14:paraId="17EE6877" w14:textId="77777777" w:rsidR="009B3E66" w:rsidRDefault="009B3E66" w:rsidP="00B068E0">
                            <w:pPr>
                              <w:jc w:val="center"/>
                            </w:pPr>
                          </w:p>
                          <w:p w14:paraId="64B1670B" w14:textId="77777777" w:rsidR="009B3E66" w:rsidRDefault="009B3E66" w:rsidP="00B068E0">
                            <w:pPr>
                              <w:jc w:val="center"/>
                            </w:pPr>
                          </w:p>
                          <w:p w14:paraId="1076B99F" w14:textId="77777777" w:rsidR="009B3E66" w:rsidRDefault="009B3E66" w:rsidP="00B068E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E27599" id="Rectangle 6" o:spid="_x0000_s1035" style="position:absolute;margin-left:206.5pt;margin-top:.7pt;width:179.9pt;height:72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" fillcolor="#156082 [3204]" strokecolor="#030e13 [484]" strokeweight="1pt">
                <v:textbox>
                  <w:txbxContent>
                    <w:p w14:paraId="4052E26B" w14:textId="77777777" w:rsidR="009B3E66" w:rsidRDefault="009B3E66" w:rsidP="00B068E0">
                      <w:pPr>
                        <w:jc w:val="center"/>
                      </w:pPr>
                      <w:r>
                        <w:t>COMPROMISING</w:t>
                      </w:r>
                    </w:p>
                    <w:p w14:paraId="5B67A238" w14:textId="60321189" w:rsidR="009B3E66" w:rsidRDefault="00B068E0" w:rsidP="00B068E0">
                      <w:pPr>
                        <w:jc w:val="center"/>
                      </w:pPr>
                      <w:r>
                        <w:t xml:space="preserve">I WIN </w:t>
                      </w:r>
                      <w:r w:rsidR="009B3E66">
                        <w:t>SOME: YOU</w:t>
                      </w:r>
                      <w:r>
                        <w:t xml:space="preserve"> CAN WIN </w:t>
                      </w:r>
                      <w:r w:rsidR="00CC71F5">
                        <w:t>SOME</w:t>
                      </w:r>
                    </w:p>
                    <w:p w14:paraId="372B8404" w14:textId="67991A7C" w:rsidR="009B3E66" w:rsidRDefault="009B3E66" w:rsidP="00B068E0">
                      <w:pPr>
                        <w:jc w:val="center"/>
                      </w:pPr>
                      <w:r>
                        <w:t>Medium Assertive/Cooperative</w:t>
                      </w:r>
                    </w:p>
                    <w:p w14:paraId="209AE509" w14:textId="77A6F73C" w:rsidR="00B068E0" w:rsidRDefault="00B068E0" w:rsidP="00B068E0">
                      <w:pPr>
                        <w:jc w:val="center"/>
                      </w:pPr>
                      <w:r>
                        <w:t>SOME</w:t>
                      </w:r>
                    </w:p>
                    <w:p w14:paraId="6EA6BEBA" w14:textId="77777777" w:rsidR="009B3E66" w:rsidRDefault="009B3E66" w:rsidP="00B068E0">
                      <w:pPr>
                        <w:jc w:val="center"/>
                      </w:pPr>
                    </w:p>
                    <w:p w14:paraId="17EE6877" w14:textId="77777777" w:rsidR="009B3E66" w:rsidRDefault="009B3E66" w:rsidP="00B068E0">
                      <w:pPr>
                        <w:jc w:val="center"/>
                      </w:pPr>
                    </w:p>
                    <w:p w14:paraId="64B1670B" w14:textId="77777777" w:rsidR="009B3E66" w:rsidRDefault="009B3E66" w:rsidP="00B068E0">
                      <w:pPr>
                        <w:jc w:val="center"/>
                      </w:pPr>
                    </w:p>
                    <w:p w14:paraId="1076B99F" w14:textId="77777777" w:rsidR="009B3E66" w:rsidRDefault="009B3E66" w:rsidP="00B068E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55BFCDFF" w14:textId="406EA1BA" w:rsidR="00B068E0" w:rsidRDefault="00B068E0">
      <w:pPr>
        <w:rPr>
          <w:b/>
          <w:bCs/>
        </w:rPr>
      </w:pPr>
    </w:p>
    <w:p w14:paraId="71B2225A" w14:textId="4014CBD3" w:rsidR="00B068E0" w:rsidRDefault="00D40F67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10AA6F8" wp14:editId="043D8277">
                <wp:simplePos x="0" y="0"/>
                <wp:positionH relativeFrom="column">
                  <wp:posOffset>666750</wp:posOffset>
                </wp:positionH>
                <wp:positionV relativeFrom="paragraph">
                  <wp:posOffset>120650</wp:posOffset>
                </wp:positionV>
                <wp:extent cx="1917700" cy="1003300"/>
                <wp:effectExtent l="0" t="0" r="25400" b="25400"/>
                <wp:wrapNone/>
                <wp:docPr id="71193077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7700" cy="1003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56F4065" w14:textId="77777777" w:rsidR="009B3E66" w:rsidRDefault="009B3E66" w:rsidP="009B3E66">
                            <w:pPr>
                              <w:jc w:val="center"/>
                            </w:pPr>
                            <w:r>
                              <w:t>AVOIDING</w:t>
                            </w:r>
                          </w:p>
                          <w:p w14:paraId="03314131" w14:textId="1F6A8B50" w:rsidR="00B068E0" w:rsidRDefault="00B068E0" w:rsidP="009B3E66">
                            <w:pPr>
                              <w:jc w:val="center"/>
                            </w:pPr>
                            <w:r>
                              <w:t>I LOOSE:YOU LOOSE</w:t>
                            </w:r>
                          </w:p>
                          <w:p w14:paraId="0551A213" w14:textId="3B7EFED3" w:rsidR="009B3E66" w:rsidRDefault="009B3E66" w:rsidP="009B3E66">
                            <w:pPr>
                              <w:jc w:val="center"/>
                            </w:pPr>
                            <w:r>
                              <w:t>Low Assertive-Low cooperative</w:t>
                            </w:r>
                          </w:p>
                          <w:p w14:paraId="33E9A695" w14:textId="77777777" w:rsidR="009B3E66" w:rsidRDefault="009B3E66" w:rsidP="009B3E66">
                            <w:pPr>
                              <w:jc w:val="center"/>
                            </w:pPr>
                          </w:p>
                          <w:p w14:paraId="1612D3A1" w14:textId="77777777" w:rsidR="009B3E66" w:rsidRDefault="009B3E66" w:rsidP="009B3E66">
                            <w:pPr>
                              <w:jc w:val="center"/>
                            </w:pPr>
                          </w:p>
                          <w:p w14:paraId="15D7EE64" w14:textId="77777777" w:rsidR="009B3E66" w:rsidRDefault="009B3E66" w:rsidP="009B3E6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0AA6F8" id="Rectangle 5" o:spid="_x0000_s1036" style="position:absolute;margin-left:52.5pt;margin-top:9.5pt;width:151pt;height:7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" fillcolor="#156082 [3204]" strokecolor="#030e13 [484]" strokeweight="1pt">
                <v:textbox>
                  <w:txbxContent>
                    <w:p w14:paraId="556F4065" w14:textId="77777777" w:rsidR="009B3E66" w:rsidRDefault="009B3E66" w:rsidP="009B3E66">
                      <w:pPr>
                        <w:jc w:val="center"/>
                      </w:pPr>
                      <w:r>
                        <w:t>AVOIDING</w:t>
                      </w:r>
                    </w:p>
                    <w:p w14:paraId="03314131" w14:textId="1F6A8B50" w:rsidR="00B068E0" w:rsidRDefault="00B068E0" w:rsidP="009B3E66">
                      <w:pPr>
                        <w:jc w:val="center"/>
                      </w:pPr>
                      <w:r>
                        <w:t>I LOOSE:YOU LOOSE</w:t>
                      </w:r>
                    </w:p>
                    <w:p w14:paraId="0551A213" w14:textId="3B7EFED3" w:rsidR="009B3E66" w:rsidRDefault="009B3E66" w:rsidP="009B3E66">
                      <w:pPr>
                        <w:jc w:val="center"/>
                      </w:pPr>
                      <w:r>
                        <w:t>Low Assertive-Low cooperative</w:t>
                      </w:r>
                    </w:p>
                    <w:p w14:paraId="33E9A695" w14:textId="77777777" w:rsidR="009B3E66" w:rsidRDefault="009B3E66" w:rsidP="009B3E66">
                      <w:pPr>
                        <w:jc w:val="center"/>
                      </w:pPr>
                    </w:p>
                    <w:p w14:paraId="1612D3A1" w14:textId="77777777" w:rsidR="009B3E66" w:rsidRDefault="009B3E66" w:rsidP="009B3E66">
                      <w:pPr>
                        <w:jc w:val="center"/>
                      </w:pPr>
                    </w:p>
                    <w:p w14:paraId="15D7EE64" w14:textId="77777777" w:rsidR="009B3E66" w:rsidRDefault="009B3E66" w:rsidP="009B3E66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06EB15CA" w14:textId="22555E71" w:rsidR="00B068E0" w:rsidRDefault="009B3E66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6C2D9EA" wp14:editId="14BACD69">
                <wp:simplePos x="0" y="0"/>
                <wp:positionH relativeFrom="column">
                  <wp:posOffset>4521200</wp:posOffset>
                </wp:positionH>
                <wp:positionV relativeFrom="paragraph">
                  <wp:posOffset>127000</wp:posOffset>
                </wp:positionV>
                <wp:extent cx="1784350" cy="723900"/>
                <wp:effectExtent l="0" t="0" r="25400" b="19050"/>
                <wp:wrapNone/>
                <wp:docPr id="1787390510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4350" cy="723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614DB0" w14:textId="351DB031" w:rsidR="00B068E0" w:rsidRDefault="006111D8" w:rsidP="00B068E0">
                            <w:pPr>
                              <w:jc w:val="center"/>
                            </w:pPr>
                            <w:r w:rsidRPr="00897F2C">
                              <w:t>ACCOMMODATING</w:t>
                            </w:r>
                            <w:r w:rsidR="00B068E0" w:rsidRPr="00897F2C">
                              <w:t xml:space="preserve">I </w:t>
                            </w:r>
                            <w:r w:rsidR="009B3E66">
                              <w:t>LOOSE: YOU</w:t>
                            </w:r>
                            <w:r w:rsidR="00B068E0">
                              <w:t xml:space="preserve"> WIN</w:t>
                            </w:r>
                            <w:r w:rsidR="00CC71F5">
                              <w:t>,I LOOSE</w:t>
                            </w:r>
                          </w:p>
                          <w:p w14:paraId="249EE58B" w14:textId="15D40F27" w:rsidR="00276D39" w:rsidRDefault="00276D39" w:rsidP="00B068E0">
                            <w:pPr>
                              <w:jc w:val="center"/>
                            </w:pPr>
                            <w:r>
                              <w:t>Low assertive/High Cooperative</w:t>
                            </w:r>
                          </w:p>
                          <w:p w14:paraId="7884022C" w14:textId="77777777" w:rsidR="00276D39" w:rsidRDefault="00276D39" w:rsidP="00B068E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C2D9EA" id="Rectangle 8" o:spid="_x0000_s1037" style="position:absolute;margin-left:356pt;margin-top:10pt;width:140.5pt;height:5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" fillcolor="#156082 [3204]" strokecolor="#030e13 [484]" strokeweight="1pt">
                <v:textbox>
                  <w:txbxContent>
                    <w:p w14:paraId="39614DB0" w14:textId="351DB031" w:rsidR="00B068E0" w:rsidRDefault="006111D8" w:rsidP="00B068E0">
                      <w:pPr>
                        <w:jc w:val="center"/>
                      </w:pPr>
                      <w:r w:rsidRPr="00897F2C">
                        <w:t>ACCOMMODATING</w:t>
                      </w:r>
                      <w:r w:rsidR="00B068E0" w:rsidRPr="00897F2C">
                        <w:t xml:space="preserve">I </w:t>
                      </w:r>
                      <w:r w:rsidR="009B3E66">
                        <w:t>LOOSE: YOU</w:t>
                      </w:r>
                      <w:r w:rsidR="00B068E0">
                        <w:t xml:space="preserve"> WIN</w:t>
                      </w:r>
                      <w:r w:rsidR="00CC71F5">
                        <w:t>,I LOOSE</w:t>
                      </w:r>
                    </w:p>
                    <w:p w14:paraId="249EE58B" w14:textId="15D40F27" w:rsidR="00276D39" w:rsidRDefault="00276D39" w:rsidP="00B068E0">
                      <w:pPr>
                        <w:jc w:val="center"/>
                      </w:pPr>
                      <w:r>
                        <w:t>Low assertive/High Cooperative</w:t>
                      </w:r>
                    </w:p>
                    <w:p w14:paraId="7884022C" w14:textId="77777777" w:rsidR="00276D39" w:rsidRDefault="00276D39" w:rsidP="00B068E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03D67147" w14:textId="061F4291" w:rsidR="00B068E0" w:rsidRDefault="00B068E0">
      <w:pPr>
        <w:rPr>
          <w:b/>
          <w:bCs/>
        </w:rPr>
      </w:pPr>
    </w:p>
    <w:p w14:paraId="744496FF" w14:textId="77777777" w:rsidR="00466ED4" w:rsidRDefault="00466ED4">
      <w:pPr>
        <w:rPr>
          <w:b/>
          <w:bCs/>
        </w:rPr>
      </w:pPr>
    </w:p>
    <w:p w14:paraId="43035B2F" w14:textId="691600E7" w:rsidR="00C3095C" w:rsidRPr="00C3095C" w:rsidRDefault="00B068E0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D801EF" wp14:editId="79EF5B0A">
                <wp:simplePos x="0" y="0"/>
                <wp:positionH relativeFrom="margin">
                  <wp:posOffset>279400</wp:posOffset>
                </wp:positionH>
                <wp:positionV relativeFrom="paragraph">
                  <wp:posOffset>50800</wp:posOffset>
                </wp:positionV>
                <wp:extent cx="6083300" cy="45719"/>
                <wp:effectExtent l="0" t="76200" r="12700" b="50165"/>
                <wp:wrapNone/>
                <wp:docPr id="1299786760" name="Straight Arr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83300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B4E087" id="Straight Arrow Connector 1" o:spid="_x0000_s1026" type="#_x0000_t32" style="position:absolute;margin-left:22pt;margin-top:4pt;width:479pt;height:3.6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" strokecolor="#156082 [3204]" strokeweight=".5pt">
                <v:stroke endarrow="block" joinstyle="miter"/>
                <w10:wrap anchorx="margin"/>
              </v:shape>
            </w:pict>
          </mc:Fallback>
        </mc:AlternateContent>
      </w:r>
      <w:r>
        <w:rPr>
          <w:b/>
          <w:bCs/>
        </w:rPr>
        <w:t>LOW</w:t>
      </w:r>
    </w:p>
    <w:p w14:paraId="4628609D" w14:textId="6D76A485" w:rsidR="009B3E66" w:rsidRPr="00D40F67" w:rsidRDefault="00D40F67">
      <w:pPr>
        <w:rPr>
          <w:b/>
          <w:bCs/>
        </w:rPr>
      </w:pPr>
      <w:r w:rsidRPr="00D40F67">
        <w:rPr>
          <w:b/>
          <w:bCs/>
        </w:rPr>
        <w:t xml:space="preserve">                                                                                          Cooperativeness</w:t>
      </w:r>
    </w:p>
    <w:p w14:paraId="5FE2BDF2" w14:textId="77777777" w:rsidR="009B3E66" w:rsidRDefault="009B3E66">
      <w:pPr>
        <w:rPr>
          <w:b/>
          <w:bCs/>
          <w:highlight w:val="yellow"/>
        </w:rPr>
      </w:pPr>
    </w:p>
    <w:p w14:paraId="5543DFB3" w14:textId="160F314B" w:rsidR="00D84DDE" w:rsidRDefault="00D84DDE">
      <w:pPr>
        <w:rPr>
          <w:b/>
          <w:bCs/>
        </w:rPr>
      </w:pPr>
      <w:r w:rsidRPr="00D16DC3">
        <w:rPr>
          <w:b/>
          <w:bCs/>
          <w:highlight w:val="yellow"/>
        </w:rPr>
        <w:t>Q10. List down the reasons for project failure – 6 Marks</w:t>
      </w:r>
    </w:p>
    <w:p w14:paraId="2BB67A15" w14:textId="74B1B951" w:rsidR="004F543A" w:rsidRDefault="004F543A">
      <w:pPr>
        <w:rPr>
          <w:b/>
          <w:bCs/>
        </w:rPr>
      </w:pPr>
      <w:r>
        <w:rPr>
          <w:b/>
          <w:bCs/>
        </w:rPr>
        <w:t>Answer:</w:t>
      </w:r>
    </w:p>
    <w:p w14:paraId="0EF0DE1B" w14:textId="07857A36" w:rsidR="004F543A" w:rsidRPr="004F543A" w:rsidRDefault="004F543A" w:rsidP="004F543A">
      <w:pPr>
        <w:pStyle w:val="ListParagraph"/>
        <w:numPr>
          <w:ilvl w:val="0"/>
          <w:numId w:val="1"/>
        </w:numPr>
      </w:pPr>
      <w:r>
        <w:rPr>
          <w:b/>
          <w:bCs/>
        </w:rPr>
        <w:t>Improper Requirement Gathering</w:t>
      </w:r>
      <w:r w:rsidRPr="004F543A">
        <w:t>: If the requirements of the project are not gathered correctly, then this can lead to project failure</w:t>
      </w:r>
    </w:p>
    <w:p w14:paraId="35EC57C9" w14:textId="755EDED2" w:rsidR="004F543A" w:rsidRDefault="004F543A" w:rsidP="004F543A">
      <w:pPr>
        <w:pStyle w:val="ListParagraph"/>
        <w:numPr>
          <w:ilvl w:val="0"/>
          <w:numId w:val="1"/>
        </w:numPr>
      </w:pPr>
      <w:r>
        <w:rPr>
          <w:b/>
          <w:bCs/>
        </w:rPr>
        <w:t>Lack of Stakeholder involvement:</w:t>
      </w:r>
      <w:r w:rsidRPr="004F543A">
        <w:t xml:space="preserve"> A project can fail if the Stakeholders are not participating in the process. The Stakeholders input and feedback plays very important role to meet the goals.</w:t>
      </w:r>
    </w:p>
    <w:p w14:paraId="03119734" w14:textId="27FF41B9" w:rsidR="004F543A" w:rsidRDefault="004F543A" w:rsidP="004F543A">
      <w:pPr>
        <w:pStyle w:val="ListParagraph"/>
        <w:numPr>
          <w:ilvl w:val="0"/>
          <w:numId w:val="1"/>
        </w:numPr>
      </w:pPr>
      <w:r>
        <w:rPr>
          <w:b/>
          <w:bCs/>
        </w:rPr>
        <w:t>Inefficient and less communication:</w:t>
      </w:r>
      <w:r>
        <w:t xml:space="preserve"> If there are communication issues between Stakeholders, team members then this can lead to misunderstandings or delays in project or even can lead to project failure</w:t>
      </w:r>
    </w:p>
    <w:p w14:paraId="2914D7DC" w14:textId="1939C203" w:rsidR="004F543A" w:rsidRDefault="004F543A" w:rsidP="004F543A">
      <w:pPr>
        <w:pStyle w:val="ListParagraph"/>
        <w:numPr>
          <w:ilvl w:val="0"/>
          <w:numId w:val="1"/>
        </w:numPr>
      </w:pPr>
      <w:r>
        <w:rPr>
          <w:b/>
          <w:bCs/>
        </w:rPr>
        <w:t>Continuous Change in the requirement:</w:t>
      </w:r>
      <w:r>
        <w:t xml:space="preserve"> If the requirements keep on changing frequently this can lead to project failure.</w:t>
      </w:r>
    </w:p>
    <w:p w14:paraId="1203029B" w14:textId="00BF802B" w:rsidR="004F543A" w:rsidRDefault="004F543A" w:rsidP="004F543A">
      <w:pPr>
        <w:pStyle w:val="ListParagraph"/>
        <w:numPr>
          <w:ilvl w:val="0"/>
          <w:numId w:val="1"/>
        </w:numPr>
      </w:pPr>
      <w:r>
        <w:rPr>
          <w:b/>
          <w:bCs/>
        </w:rPr>
        <w:t>Poor Risk Management:</w:t>
      </w:r>
      <w:r>
        <w:t xml:space="preserve"> The team fails to identify the risks and do the risk mitigation, which can lead to unexpected challenges or delays in project.</w:t>
      </w:r>
    </w:p>
    <w:p w14:paraId="14D88411" w14:textId="2B857850" w:rsidR="004F543A" w:rsidRDefault="004F543A" w:rsidP="004F543A">
      <w:pPr>
        <w:pStyle w:val="ListParagraph"/>
        <w:numPr>
          <w:ilvl w:val="0"/>
          <w:numId w:val="1"/>
        </w:numPr>
      </w:pPr>
      <w:r>
        <w:rPr>
          <w:b/>
          <w:bCs/>
        </w:rPr>
        <w:t>Unrealistic Expectations:</w:t>
      </w:r>
      <w:r>
        <w:t xml:space="preserve"> If the goals that </w:t>
      </w:r>
      <w:proofErr w:type="spellStart"/>
      <w:r>
        <w:t>cant</w:t>
      </w:r>
      <w:proofErr w:type="spellEnd"/>
      <w:r>
        <w:t xml:space="preserve"> be achieved  or the goals that are out of scope.</w:t>
      </w:r>
    </w:p>
    <w:p w14:paraId="6045669F" w14:textId="47508281" w:rsidR="004F543A" w:rsidRDefault="004F543A" w:rsidP="004F543A">
      <w:pPr>
        <w:pStyle w:val="ListParagraph"/>
        <w:numPr>
          <w:ilvl w:val="0"/>
          <w:numId w:val="1"/>
        </w:numPr>
      </w:pPr>
      <w:r>
        <w:rPr>
          <w:b/>
          <w:bCs/>
        </w:rPr>
        <w:t xml:space="preserve">Improper </w:t>
      </w:r>
      <w:r w:rsidR="00773BE1">
        <w:rPr>
          <w:b/>
          <w:bCs/>
        </w:rPr>
        <w:t>Planning:</w:t>
      </w:r>
      <w:r w:rsidR="00773BE1">
        <w:t xml:space="preserve"> If</w:t>
      </w:r>
      <w:r>
        <w:t xml:space="preserve"> there is no proper </w:t>
      </w:r>
      <w:r w:rsidR="00773BE1">
        <w:t>planning, then</w:t>
      </w:r>
      <w:r>
        <w:t xml:space="preserve"> team may face difficulties in addressing the issues or to track the progress.</w:t>
      </w:r>
    </w:p>
    <w:p w14:paraId="41201C8D" w14:textId="2204CF17" w:rsidR="00E50511" w:rsidRPr="004F543A" w:rsidRDefault="00E50511" w:rsidP="004F543A">
      <w:pPr>
        <w:pStyle w:val="ListParagraph"/>
        <w:numPr>
          <w:ilvl w:val="0"/>
          <w:numId w:val="1"/>
        </w:numPr>
      </w:pPr>
      <w:r>
        <w:rPr>
          <w:b/>
          <w:bCs/>
        </w:rPr>
        <w:t xml:space="preserve">Insufficient </w:t>
      </w:r>
      <w:r w:rsidR="00681129">
        <w:rPr>
          <w:b/>
          <w:bCs/>
        </w:rPr>
        <w:t>resources’</w:t>
      </w:r>
      <w:r>
        <w:t xml:space="preserve"> project may fail due to lack of technology knowledge or lack of finances</w:t>
      </w:r>
    </w:p>
    <w:p w14:paraId="20714169" w14:textId="77777777" w:rsidR="00C3095C" w:rsidRDefault="00C3095C">
      <w:pPr>
        <w:rPr>
          <w:b/>
          <w:bCs/>
        </w:rPr>
      </w:pPr>
    </w:p>
    <w:p w14:paraId="0ACB2D6A" w14:textId="77777777" w:rsidR="00681129" w:rsidRDefault="00D84DDE">
      <w:pPr>
        <w:rPr>
          <w:b/>
          <w:bCs/>
        </w:rPr>
      </w:pPr>
      <w:r w:rsidRPr="00D84DDE">
        <w:rPr>
          <w:b/>
          <w:bCs/>
        </w:rPr>
        <w:t xml:space="preserve"> </w:t>
      </w:r>
      <w:r w:rsidRPr="00D16DC3">
        <w:rPr>
          <w:b/>
          <w:bCs/>
          <w:highlight w:val="yellow"/>
        </w:rPr>
        <w:t>Q11. List the Challenges faced in projects for BA – 6 Marks</w:t>
      </w:r>
    </w:p>
    <w:p w14:paraId="28F81A89" w14:textId="77777777" w:rsidR="00681129" w:rsidRDefault="00681129">
      <w:pPr>
        <w:rPr>
          <w:b/>
          <w:bCs/>
        </w:rPr>
      </w:pPr>
      <w:r>
        <w:rPr>
          <w:b/>
          <w:bCs/>
        </w:rPr>
        <w:lastRenderedPageBreak/>
        <w:t>Answers:</w:t>
      </w:r>
    </w:p>
    <w:p w14:paraId="280B8D0A" w14:textId="2236B82F" w:rsidR="00681129" w:rsidRPr="004119CE" w:rsidRDefault="00681129" w:rsidP="00681129">
      <w:pPr>
        <w:pStyle w:val="ListParagraph"/>
        <w:numPr>
          <w:ilvl w:val="0"/>
          <w:numId w:val="2"/>
        </w:numPr>
      </w:pPr>
      <w:r w:rsidRPr="004119CE">
        <w:t xml:space="preserve">Lack </w:t>
      </w:r>
      <w:r w:rsidR="002444F0" w:rsidRPr="004119CE">
        <w:t>of training</w:t>
      </w:r>
    </w:p>
    <w:p w14:paraId="4AF88A3A" w14:textId="653D62FC" w:rsidR="00D84DDE" w:rsidRPr="004119CE" w:rsidRDefault="00D84DDE" w:rsidP="00681129">
      <w:pPr>
        <w:pStyle w:val="ListParagraph"/>
        <w:numPr>
          <w:ilvl w:val="0"/>
          <w:numId w:val="2"/>
        </w:numPr>
      </w:pPr>
      <w:r w:rsidRPr="004119CE">
        <w:t xml:space="preserve"> </w:t>
      </w:r>
      <w:r w:rsidR="00681129" w:rsidRPr="004119CE">
        <w:t>Obtaining sign-off on the requirements</w:t>
      </w:r>
    </w:p>
    <w:p w14:paraId="2F7F3D3B" w14:textId="1E09F64C" w:rsidR="00681129" w:rsidRPr="004119CE" w:rsidRDefault="00681129" w:rsidP="00681129">
      <w:pPr>
        <w:pStyle w:val="ListParagraph"/>
        <w:numPr>
          <w:ilvl w:val="0"/>
          <w:numId w:val="2"/>
        </w:numPr>
      </w:pPr>
      <w:r w:rsidRPr="004119CE">
        <w:t xml:space="preserve">Change management </w:t>
      </w:r>
    </w:p>
    <w:p w14:paraId="04005842" w14:textId="4031AD73" w:rsidR="00681129" w:rsidRPr="004119CE" w:rsidRDefault="00681129" w:rsidP="00681129">
      <w:pPr>
        <w:pStyle w:val="ListParagraph"/>
        <w:numPr>
          <w:ilvl w:val="0"/>
          <w:numId w:val="2"/>
        </w:numPr>
      </w:pPr>
      <w:r w:rsidRPr="004119CE">
        <w:t>Co-ordination between developers and testers</w:t>
      </w:r>
    </w:p>
    <w:p w14:paraId="1285599A" w14:textId="1049DB89" w:rsidR="00681129" w:rsidRPr="004119CE" w:rsidRDefault="00681129" w:rsidP="00681129">
      <w:pPr>
        <w:pStyle w:val="ListParagraph"/>
        <w:numPr>
          <w:ilvl w:val="0"/>
          <w:numId w:val="2"/>
        </w:numPr>
      </w:pPr>
      <w:r w:rsidRPr="004119CE">
        <w:t>Conducting meeting</w:t>
      </w:r>
    </w:p>
    <w:p w14:paraId="1B7C9A37" w14:textId="489562A8" w:rsidR="00681129" w:rsidRPr="004119CE" w:rsidRDefault="00681129" w:rsidP="00681129">
      <w:pPr>
        <w:pStyle w:val="ListParagraph"/>
        <w:numPr>
          <w:ilvl w:val="0"/>
          <w:numId w:val="2"/>
        </w:numPr>
      </w:pPr>
      <w:r w:rsidRPr="004119CE">
        <w:t>Ensure status report is effective.</w:t>
      </w:r>
    </w:p>
    <w:p w14:paraId="7F615562" w14:textId="24035C74" w:rsidR="00681129" w:rsidRPr="004119CE" w:rsidRDefault="00681129" w:rsidP="00681129">
      <w:pPr>
        <w:pStyle w:val="ListParagraph"/>
        <w:numPr>
          <w:ilvl w:val="0"/>
          <w:numId w:val="2"/>
        </w:numPr>
      </w:pPr>
      <w:r w:rsidRPr="004119CE">
        <w:t>Driving client for UAT completion</w:t>
      </w:r>
    </w:p>
    <w:p w14:paraId="55CD0D62" w14:textId="74758CE5" w:rsidR="00681129" w:rsidRPr="004119CE" w:rsidRDefault="00681129" w:rsidP="00681129">
      <w:pPr>
        <w:pStyle w:val="ListParagraph"/>
        <w:numPr>
          <w:ilvl w:val="0"/>
          <w:numId w:val="2"/>
        </w:numPr>
      </w:pPr>
      <w:r w:rsidRPr="004119CE">
        <w:t>Make sure that the project is going on right track and delivered as per the timelines without any issues.</w:t>
      </w:r>
    </w:p>
    <w:p w14:paraId="2A6A1683" w14:textId="59804664" w:rsidR="00681129" w:rsidRPr="004119CE" w:rsidRDefault="00681129" w:rsidP="00681129">
      <w:pPr>
        <w:pStyle w:val="ListParagraph"/>
        <w:numPr>
          <w:ilvl w:val="0"/>
          <w:numId w:val="2"/>
        </w:numPr>
      </w:pPr>
      <w:r w:rsidRPr="004119CE">
        <w:t>Unable to understand what stakeholders is trying to convey.</w:t>
      </w:r>
    </w:p>
    <w:p w14:paraId="49E8B0D4" w14:textId="3D37A898" w:rsidR="00681129" w:rsidRPr="004119CE" w:rsidRDefault="00681129" w:rsidP="00681129">
      <w:pPr>
        <w:pStyle w:val="ListParagraph"/>
        <w:numPr>
          <w:ilvl w:val="0"/>
          <w:numId w:val="2"/>
        </w:numPr>
      </w:pPr>
      <w:r w:rsidRPr="004119CE">
        <w:t>Scope Creep-</w:t>
      </w:r>
    </w:p>
    <w:p w14:paraId="3D099F81" w14:textId="44CE2C6C" w:rsidR="00681129" w:rsidRPr="004119CE" w:rsidRDefault="00681129" w:rsidP="00681129">
      <w:pPr>
        <w:pStyle w:val="ListParagraph"/>
        <w:numPr>
          <w:ilvl w:val="0"/>
          <w:numId w:val="2"/>
        </w:numPr>
      </w:pPr>
      <w:r w:rsidRPr="004119CE">
        <w:t>Technical complexity.</w:t>
      </w:r>
    </w:p>
    <w:p w14:paraId="7406E984" w14:textId="77777777" w:rsidR="00D84DDE" w:rsidRDefault="00D84DDE">
      <w:pPr>
        <w:rPr>
          <w:b/>
          <w:bCs/>
        </w:rPr>
      </w:pPr>
      <w:r w:rsidRPr="00D16DC3">
        <w:rPr>
          <w:b/>
          <w:bCs/>
          <w:highlight w:val="yellow"/>
        </w:rPr>
        <w:t>Q12. Write about Document Naming Standards – 4 Marks</w:t>
      </w:r>
      <w:r w:rsidRPr="00D84DDE">
        <w:rPr>
          <w:b/>
          <w:bCs/>
        </w:rPr>
        <w:t xml:space="preserve"> </w:t>
      </w:r>
    </w:p>
    <w:p w14:paraId="5878CD6A" w14:textId="08023449" w:rsidR="00211A32" w:rsidRPr="007512D9" w:rsidRDefault="00211A32">
      <w:r>
        <w:rPr>
          <w:b/>
          <w:bCs/>
        </w:rPr>
        <w:t>Answer:</w:t>
      </w:r>
      <w:r w:rsidR="007512D9">
        <w:rPr>
          <w:b/>
          <w:bCs/>
        </w:rPr>
        <w:t xml:space="preserve"> </w:t>
      </w:r>
      <w:r w:rsidR="007512D9" w:rsidRPr="007512D9">
        <w:t>[</w:t>
      </w:r>
      <w:proofErr w:type="spellStart"/>
      <w:r w:rsidR="007512D9" w:rsidRPr="007512D9">
        <w:t>ProjectID</w:t>
      </w:r>
      <w:proofErr w:type="spellEnd"/>
      <w:r w:rsidR="007512D9" w:rsidRPr="007512D9">
        <w:t>][Document Type] V[x]D[y].extension.</w:t>
      </w:r>
    </w:p>
    <w:p w14:paraId="153C9907" w14:textId="7C96E5EF" w:rsidR="007512D9" w:rsidRPr="007512D9" w:rsidRDefault="007512D9">
      <w:r w:rsidRPr="007512D9">
        <w:t>Example:[PQ777FRDV1D1.docx]or [PQ777FRD1.1docx]</w:t>
      </w:r>
    </w:p>
    <w:p w14:paraId="59F2F92F" w14:textId="77777777" w:rsidR="00D84DDE" w:rsidRDefault="00D84DDE">
      <w:pPr>
        <w:rPr>
          <w:b/>
          <w:bCs/>
        </w:rPr>
      </w:pPr>
      <w:r w:rsidRPr="00D16DC3">
        <w:rPr>
          <w:b/>
          <w:bCs/>
          <w:highlight w:val="yellow"/>
        </w:rPr>
        <w:t>Q13. What are the Do’s and Don’ts of a Business analyst – 6 Marks</w:t>
      </w:r>
      <w:r w:rsidRPr="00D84DDE">
        <w:rPr>
          <w:b/>
          <w:bCs/>
        </w:rPr>
        <w:t xml:space="preserve"> </w:t>
      </w:r>
    </w:p>
    <w:p w14:paraId="49BBA88C" w14:textId="7F9963F4" w:rsidR="00211A32" w:rsidRDefault="00211A32">
      <w:pPr>
        <w:rPr>
          <w:b/>
          <w:bCs/>
        </w:rPr>
      </w:pPr>
      <w:r>
        <w:rPr>
          <w:b/>
          <w:bCs/>
        </w:rPr>
        <w:t>Answer:</w:t>
      </w:r>
    </w:p>
    <w:p w14:paraId="348FEF3F" w14:textId="724793D6" w:rsidR="00211A32" w:rsidRPr="00F6180D" w:rsidRDefault="00211A32" w:rsidP="00211A32">
      <w:pPr>
        <w:pStyle w:val="ListParagraph"/>
        <w:numPr>
          <w:ilvl w:val="0"/>
          <w:numId w:val="3"/>
        </w:numPr>
      </w:pPr>
      <w:r w:rsidRPr="00F6180D">
        <w:t>Never say ‘NO’ to the client</w:t>
      </w:r>
    </w:p>
    <w:p w14:paraId="662F375B" w14:textId="51B485C1" w:rsidR="00211A32" w:rsidRPr="00F6180D" w:rsidRDefault="00211A32" w:rsidP="00211A32">
      <w:pPr>
        <w:pStyle w:val="ListParagraph"/>
        <w:numPr>
          <w:ilvl w:val="0"/>
          <w:numId w:val="3"/>
        </w:numPr>
      </w:pPr>
      <w:r w:rsidRPr="00F6180D">
        <w:t>There is no word called as “By default’</w:t>
      </w:r>
    </w:p>
    <w:p w14:paraId="54A05F47" w14:textId="6EC92697" w:rsidR="00211A32" w:rsidRPr="00F6180D" w:rsidRDefault="00211A32" w:rsidP="00211A32">
      <w:pPr>
        <w:pStyle w:val="ListParagraph"/>
        <w:numPr>
          <w:ilvl w:val="0"/>
          <w:numId w:val="3"/>
        </w:numPr>
      </w:pPr>
      <w:r w:rsidRPr="00F6180D">
        <w:t>Never imagine anything in terms of GUI.</w:t>
      </w:r>
    </w:p>
    <w:p w14:paraId="171A2D40" w14:textId="45C3DF37" w:rsidR="00211A32" w:rsidRPr="00F6180D" w:rsidRDefault="00211A32" w:rsidP="00211A32">
      <w:pPr>
        <w:pStyle w:val="ListParagraph"/>
        <w:numPr>
          <w:ilvl w:val="0"/>
          <w:numId w:val="3"/>
        </w:numPr>
      </w:pPr>
      <w:r w:rsidRPr="00F6180D">
        <w:t>Question everything in the world.</w:t>
      </w:r>
    </w:p>
    <w:p w14:paraId="53EF5B84" w14:textId="5504088F" w:rsidR="00211A32" w:rsidRPr="00F6180D" w:rsidRDefault="00211A32" w:rsidP="00211A32">
      <w:pPr>
        <w:pStyle w:val="ListParagraph"/>
        <w:numPr>
          <w:ilvl w:val="0"/>
          <w:numId w:val="3"/>
        </w:numPr>
      </w:pPr>
      <w:r w:rsidRPr="00F6180D">
        <w:t xml:space="preserve">Go to the client with plain mind </w:t>
      </w:r>
      <w:r w:rsidR="00F6180D" w:rsidRPr="00F6180D">
        <w:t>i.e.</w:t>
      </w:r>
      <w:r w:rsidRPr="00F6180D">
        <w:t xml:space="preserve"> with no assumptions</w:t>
      </w:r>
      <w:r w:rsidR="00F6180D" w:rsidRPr="00F6180D">
        <w:t>.</w:t>
      </w:r>
    </w:p>
    <w:p w14:paraId="1A42E096" w14:textId="1911F1D6" w:rsidR="00F6180D" w:rsidRPr="00F6180D" w:rsidRDefault="00F6180D" w:rsidP="00211A32">
      <w:pPr>
        <w:pStyle w:val="ListParagraph"/>
        <w:numPr>
          <w:ilvl w:val="0"/>
          <w:numId w:val="3"/>
        </w:numPr>
      </w:pPr>
      <w:r w:rsidRPr="00F6180D">
        <w:t>Listen to the client very carefully and after he is done, then ask question.</w:t>
      </w:r>
    </w:p>
    <w:p w14:paraId="5FC1D2AD" w14:textId="5FE4C152" w:rsidR="00F6180D" w:rsidRPr="00F6180D" w:rsidRDefault="00F6180D" w:rsidP="00211A32">
      <w:pPr>
        <w:pStyle w:val="ListParagraph"/>
        <w:numPr>
          <w:ilvl w:val="0"/>
          <w:numId w:val="3"/>
        </w:numPr>
      </w:pPr>
      <w:r w:rsidRPr="00F6180D">
        <w:t>Don’t interrupt the client.</w:t>
      </w:r>
    </w:p>
    <w:p w14:paraId="5E2EC884" w14:textId="37DEB1A3" w:rsidR="00F6180D" w:rsidRPr="00F6180D" w:rsidRDefault="00F6180D" w:rsidP="00211A32">
      <w:pPr>
        <w:pStyle w:val="ListParagraph"/>
        <w:numPr>
          <w:ilvl w:val="0"/>
          <w:numId w:val="3"/>
        </w:numPr>
      </w:pPr>
      <w:r w:rsidRPr="00F6180D">
        <w:t>Never try to give solutions to the client right away.</w:t>
      </w:r>
    </w:p>
    <w:p w14:paraId="556791BB" w14:textId="6C7B2D59" w:rsidR="00F6180D" w:rsidRPr="00F6180D" w:rsidRDefault="00F6180D" w:rsidP="00211A32">
      <w:pPr>
        <w:pStyle w:val="ListParagraph"/>
        <w:numPr>
          <w:ilvl w:val="0"/>
          <w:numId w:val="3"/>
        </w:numPr>
      </w:pPr>
      <w:r w:rsidRPr="00F6180D">
        <w:t>Try to concentrate only on important and required things.</w:t>
      </w:r>
    </w:p>
    <w:p w14:paraId="07E82040" w14:textId="2076B15A" w:rsidR="00F6180D" w:rsidRPr="00F6180D" w:rsidRDefault="00F6180D" w:rsidP="00211A32">
      <w:pPr>
        <w:pStyle w:val="ListParagraph"/>
        <w:numPr>
          <w:ilvl w:val="0"/>
          <w:numId w:val="3"/>
        </w:numPr>
      </w:pPr>
      <w:r w:rsidRPr="00F6180D">
        <w:t>Be like a lotus in mud-if a client comes with a fancy requirement, then talk to the project manager first.</w:t>
      </w:r>
    </w:p>
    <w:p w14:paraId="0685F0C7" w14:textId="0D7E39FD" w:rsidR="00F6180D" w:rsidRPr="00F6180D" w:rsidRDefault="00F6180D" w:rsidP="00211A32">
      <w:pPr>
        <w:pStyle w:val="ListParagraph"/>
        <w:numPr>
          <w:ilvl w:val="0"/>
          <w:numId w:val="3"/>
        </w:numPr>
      </w:pPr>
      <w:r w:rsidRPr="00F6180D">
        <w:t>Requirements hurried project buried.</w:t>
      </w:r>
    </w:p>
    <w:p w14:paraId="7EC43FEF" w14:textId="10A43BD4" w:rsidR="00F6180D" w:rsidRPr="00F6180D" w:rsidRDefault="00F6180D" w:rsidP="00211A32">
      <w:pPr>
        <w:pStyle w:val="ListParagraph"/>
        <w:numPr>
          <w:ilvl w:val="0"/>
          <w:numId w:val="3"/>
        </w:numPr>
      </w:pPr>
      <w:r w:rsidRPr="00F6180D">
        <w:t>Never criticize the Stakeholder.</w:t>
      </w:r>
    </w:p>
    <w:p w14:paraId="68764B81" w14:textId="236666FF" w:rsidR="00F6180D" w:rsidRPr="00F6180D" w:rsidRDefault="00F6180D" w:rsidP="00211A32">
      <w:pPr>
        <w:pStyle w:val="ListParagraph"/>
        <w:numPr>
          <w:ilvl w:val="0"/>
          <w:numId w:val="3"/>
        </w:numPr>
      </w:pPr>
      <w:r w:rsidRPr="00F6180D">
        <w:t>Always appreciate the Stakeholder even for small efforts.</w:t>
      </w:r>
    </w:p>
    <w:p w14:paraId="43DCFE96" w14:textId="77777777" w:rsidR="00F6180D" w:rsidRPr="00211A32" w:rsidRDefault="00F6180D" w:rsidP="00F6180D">
      <w:pPr>
        <w:pStyle w:val="ListParagraph"/>
        <w:ind w:left="1080"/>
        <w:rPr>
          <w:b/>
          <w:bCs/>
        </w:rPr>
      </w:pPr>
    </w:p>
    <w:p w14:paraId="1F037E99" w14:textId="77777777" w:rsidR="00211A32" w:rsidRDefault="00211A32">
      <w:pPr>
        <w:rPr>
          <w:b/>
          <w:bCs/>
        </w:rPr>
      </w:pPr>
    </w:p>
    <w:p w14:paraId="2CF36228" w14:textId="77777777" w:rsidR="00D84DDE" w:rsidRDefault="00D84DDE">
      <w:pPr>
        <w:rPr>
          <w:b/>
          <w:bCs/>
        </w:rPr>
      </w:pPr>
      <w:r w:rsidRPr="00D16DC3">
        <w:rPr>
          <w:b/>
          <w:bCs/>
          <w:highlight w:val="yellow"/>
        </w:rPr>
        <w:t>Q14. Write the difference between packages and sub-systems – 4 Marks</w:t>
      </w:r>
      <w:r w:rsidRPr="00D84DDE">
        <w:rPr>
          <w:b/>
          <w:bCs/>
        </w:rPr>
        <w:t xml:space="preserve"> </w:t>
      </w:r>
    </w:p>
    <w:p w14:paraId="1603DE10" w14:textId="6BCEB812" w:rsidR="00CC0A4E" w:rsidRPr="00CC0A4E" w:rsidRDefault="00CC0A4E">
      <w:r>
        <w:rPr>
          <w:b/>
          <w:bCs/>
        </w:rPr>
        <w:t xml:space="preserve">Answer: Packages: </w:t>
      </w:r>
      <w:r w:rsidRPr="00CC0A4E">
        <w:t>Its group of classes or use cases that are used to organize model elements. Packages can be nested within other packages.</w:t>
      </w:r>
    </w:p>
    <w:p w14:paraId="7FBEA85C" w14:textId="126D52D0" w:rsidR="00CC0A4E" w:rsidRDefault="00CC0A4E">
      <w:pPr>
        <w:rPr>
          <w:b/>
          <w:bCs/>
        </w:rPr>
      </w:pPr>
      <w:r w:rsidRPr="00CC0A4E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70EB375" wp14:editId="78E44626">
                <wp:simplePos x="0" y="0"/>
                <wp:positionH relativeFrom="column">
                  <wp:posOffset>-19594</wp:posOffset>
                </wp:positionH>
                <wp:positionV relativeFrom="paragraph">
                  <wp:posOffset>229598</wp:posOffset>
                </wp:positionV>
                <wp:extent cx="568234" cy="411480"/>
                <wp:effectExtent l="0" t="0" r="22860" b="26670"/>
                <wp:wrapNone/>
                <wp:docPr id="527802377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8234" cy="4114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97AC487" id="Rectangle 10" o:spid="_x0000_s1026" style="position:absolute;margin-left:-1.55pt;margin-top:18.1pt;width:44.75pt;height:32.4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" fillcolor="#156082 [3204]" strokecolor="#030e13 [484]" strokeweight="1pt"/>
            </w:pict>
          </mc:Fallback>
        </mc:AlternateContent>
      </w:r>
      <w:proofErr w:type="spellStart"/>
      <w:r w:rsidRPr="00CC0A4E">
        <w:t>Its</w:t>
      </w:r>
      <w:proofErr w:type="spellEnd"/>
      <w:r w:rsidRPr="00CC0A4E">
        <w:t xml:space="preserve"> very useful to represent System architecture</w:t>
      </w:r>
      <w:r>
        <w:rPr>
          <w:b/>
          <w:bCs/>
        </w:rPr>
        <w:t>.</w:t>
      </w:r>
    </w:p>
    <w:p w14:paraId="795C86D8" w14:textId="77777777" w:rsidR="00CC0A4E" w:rsidRDefault="00CC0A4E">
      <w:pPr>
        <w:rPr>
          <w:b/>
          <w:bCs/>
        </w:rPr>
      </w:pPr>
    </w:p>
    <w:p w14:paraId="4A20291C" w14:textId="5DFBA1C4" w:rsidR="00CC0A4E" w:rsidRDefault="00CC0A4E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979BAFD" wp14:editId="6172E9AA">
                <wp:simplePos x="0" y="0"/>
                <wp:positionH relativeFrom="column">
                  <wp:posOffset>-32657</wp:posOffset>
                </wp:positionH>
                <wp:positionV relativeFrom="paragraph">
                  <wp:posOffset>69578</wp:posOffset>
                </wp:positionV>
                <wp:extent cx="1717766" cy="339634"/>
                <wp:effectExtent l="0" t="0" r="15875" b="22860"/>
                <wp:wrapNone/>
                <wp:docPr id="1918302270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17766" cy="33963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354A5E" w14:textId="604857C0" w:rsidR="00CC0A4E" w:rsidRDefault="00CC0A4E" w:rsidP="00CC0A4E">
                            <w:pPr>
                              <w:jc w:val="center"/>
                            </w:pPr>
                            <w:r>
                              <w:t>Pack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979BAFD" id="Rectangle 9" o:spid="_x0000_s1038" style="position:absolute;margin-left:-2.55pt;margin-top:5.5pt;width:135.25pt;height:26.7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" fillcolor="#156082 [3204]" strokecolor="#030e13 [484]" strokeweight="1pt">
                <v:textbox>
                  <w:txbxContent>
                    <w:p w14:paraId="52354A5E" w14:textId="604857C0" w:rsidR="00CC0A4E" w:rsidRDefault="00CC0A4E" w:rsidP="00CC0A4E">
                      <w:pPr>
                        <w:jc w:val="center"/>
                      </w:pPr>
                      <w:r>
                        <w:t>Package</w:t>
                      </w:r>
                    </w:p>
                  </w:txbxContent>
                </v:textbox>
              </v:rect>
            </w:pict>
          </mc:Fallback>
        </mc:AlternateContent>
      </w:r>
    </w:p>
    <w:p w14:paraId="002A162A" w14:textId="77777777" w:rsidR="00CC0A4E" w:rsidRDefault="00CC0A4E">
      <w:pPr>
        <w:rPr>
          <w:b/>
          <w:bCs/>
        </w:rPr>
      </w:pPr>
    </w:p>
    <w:p w14:paraId="4E4D19E8" w14:textId="0BED4524" w:rsidR="00CC0A4E" w:rsidRPr="00CC0A4E" w:rsidRDefault="00CC0A4E">
      <w:r w:rsidRPr="00CC0A4E">
        <w:rPr>
          <w:b/>
          <w:bCs/>
        </w:rPr>
        <w:t>Subsystem:</w:t>
      </w:r>
      <w:r w:rsidRPr="00CC0A4E">
        <w:t xml:space="preserve"> It’s a logical grouping of related components.</w:t>
      </w:r>
    </w:p>
    <w:p w14:paraId="6FBEC467" w14:textId="3D87D5F2" w:rsidR="00CC0A4E" w:rsidRPr="00CC0A4E" w:rsidRDefault="00CC0A4E">
      <w:r w:rsidRPr="00CC0A4E">
        <w:t xml:space="preserve">Its collection of classes, </w:t>
      </w:r>
      <w:proofErr w:type="spellStart"/>
      <w:r w:rsidRPr="00CC0A4E">
        <w:t>packages,libraries,and</w:t>
      </w:r>
      <w:proofErr w:type="spellEnd"/>
      <w:r w:rsidRPr="00CC0A4E">
        <w:t xml:space="preserve"> other sub systems that work together to deliver a Specific set of functionalities.</w:t>
      </w:r>
    </w:p>
    <w:p w14:paraId="53AC6CBF" w14:textId="7EE7BAE9" w:rsidR="00D84DDE" w:rsidRDefault="00D84DDE">
      <w:pPr>
        <w:rPr>
          <w:b/>
          <w:bCs/>
        </w:rPr>
      </w:pPr>
      <w:r w:rsidRPr="00D16DC3">
        <w:rPr>
          <w:b/>
          <w:bCs/>
          <w:highlight w:val="yellow"/>
        </w:rPr>
        <w:t>Q15. What is camel-casing and explain where it will be used- 6 Marks</w:t>
      </w:r>
      <w:r w:rsidRPr="00D84DDE">
        <w:rPr>
          <w:b/>
          <w:bCs/>
        </w:rPr>
        <w:t xml:space="preserve"> </w:t>
      </w:r>
    </w:p>
    <w:p w14:paraId="5BD99244" w14:textId="624BBCBE" w:rsidR="00680845" w:rsidRPr="00E67490" w:rsidRDefault="00E67490">
      <w:r>
        <w:rPr>
          <w:b/>
          <w:bCs/>
        </w:rPr>
        <w:t xml:space="preserve">Answer: </w:t>
      </w:r>
      <w:r w:rsidRPr="00E67490">
        <w:t xml:space="preserve">Camel Casing refers to the naming convention of </w:t>
      </w:r>
      <w:proofErr w:type="spellStart"/>
      <w:r w:rsidRPr="00E67490">
        <w:t>variable,parameters</w:t>
      </w:r>
      <w:proofErr w:type="spellEnd"/>
      <w:r w:rsidRPr="00E67490">
        <w:t xml:space="preserve"> or properties.</w:t>
      </w:r>
    </w:p>
    <w:p w14:paraId="5506B377" w14:textId="17E88351" w:rsidR="00E67490" w:rsidRPr="00E67490" w:rsidRDefault="00E67490">
      <w:r w:rsidRPr="00E67490">
        <w:t>Here Multiple words are combined together.</w:t>
      </w:r>
    </w:p>
    <w:p w14:paraId="47D42655" w14:textId="77F56690" w:rsidR="00E67490" w:rsidRPr="00E67490" w:rsidRDefault="00E67490">
      <w:r w:rsidRPr="00E67490">
        <w:t>In Camel-Casing the starting letter of first word starts with small letter and other starts with capital letters.</w:t>
      </w:r>
    </w:p>
    <w:p w14:paraId="2B6E65F2" w14:textId="45C2DE39" w:rsidR="00E67490" w:rsidRPr="00E67490" w:rsidRDefault="00E67490">
      <w:r w:rsidRPr="00E67490">
        <w:t xml:space="preserve">Ex: </w:t>
      </w:r>
      <w:proofErr w:type="spellStart"/>
      <w:r w:rsidRPr="00E67490">
        <w:t>firstName,lastName</w:t>
      </w:r>
      <w:proofErr w:type="spellEnd"/>
      <w:r w:rsidRPr="00E67490">
        <w:t>.</w:t>
      </w:r>
    </w:p>
    <w:p w14:paraId="6765AED8" w14:textId="2525F130" w:rsidR="00E67490" w:rsidRPr="00D16DC3" w:rsidRDefault="00E67490">
      <w:pPr>
        <w:rPr>
          <w:b/>
          <w:bCs/>
        </w:rPr>
      </w:pPr>
      <w:r w:rsidRPr="00E67490">
        <w:t xml:space="preserve">In Ba camel-casing is used in </w:t>
      </w:r>
      <w:r w:rsidRPr="00D16DC3">
        <w:rPr>
          <w:b/>
          <w:bCs/>
        </w:rPr>
        <w:t>requirement documentation.</w:t>
      </w:r>
    </w:p>
    <w:p w14:paraId="67934F25" w14:textId="1B602852" w:rsidR="00E67490" w:rsidRPr="00E67490" w:rsidRDefault="00E67490">
      <w:r w:rsidRPr="00E67490">
        <w:t xml:space="preserve">In requirement documentation, BA often use camel-casing to name the entities like use </w:t>
      </w:r>
      <w:proofErr w:type="spellStart"/>
      <w:r w:rsidRPr="00E67490">
        <w:t>case,features,user</w:t>
      </w:r>
      <w:proofErr w:type="spellEnd"/>
      <w:r w:rsidRPr="00E67490">
        <w:t xml:space="preserve"> stories  like </w:t>
      </w:r>
      <w:proofErr w:type="spellStart"/>
      <w:r w:rsidRPr="00E67490">
        <w:t>ValidateCustomerDeatils</w:t>
      </w:r>
      <w:proofErr w:type="spellEnd"/>
      <w:r w:rsidRPr="00E67490">
        <w:t xml:space="preserve"> etc.</w:t>
      </w:r>
    </w:p>
    <w:p w14:paraId="7CAF1426" w14:textId="63330361" w:rsidR="00E67490" w:rsidRPr="00E67490" w:rsidRDefault="00E67490">
      <w:r w:rsidRPr="00E67490">
        <w:t xml:space="preserve">Business </w:t>
      </w:r>
      <w:proofErr w:type="spellStart"/>
      <w:r w:rsidRPr="00E67490">
        <w:t>rules,which</w:t>
      </w:r>
      <w:proofErr w:type="spellEnd"/>
      <w:r w:rsidRPr="00E67490">
        <w:t xml:space="preserve"> should be satisfied by the system use camel-casing.</w:t>
      </w:r>
    </w:p>
    <w:p w14:paraId="4F0FF664" w14:textId="75514B6D" w:rsidR="00E67490" w:rsidRPr="00E67490" w:rsidRDefault="00E67490">
      <w:r w:rsidRPr="00E67490">
        <w:t xml:space="preserve">While </w:t>
      </w:r>
      <w:proofErr w:type="spellStart"/>
      <w:r w:rsidRPr="00E67490">
        <w:t>documentiong</w:t>
      </w:r>
      <w:proofErr w:type="spellEnd"/>
      <w:r w:rsidRPr="00E67490">
        <w:t xml:space="preserve">  business process or </w:t>
      </w:r>
      <w:proofErr w:type="spellStart"/>
      <w:r w:rsidRPr="00E67490">
        <w:t>workflows,camel</w:t>
      </w:r>
      <w:proofErr w:type="spellEnd"/>
      <w:r w:rsidRPr="00E67490">
        <w:t>-casing can be used to individual in steps</w:t>
      </w:r>
    </w:p>
    <w:p w14:paraId="645F7CE8" w14:textId="7B9923C3" w:rsidR="00E67490" w:rsidRPr="00E67490" w:rsidRDefault="00E67490">
      <w:r w:rsidRPr="00E67490">
        <w:t>The database tables name also uses camel casing.</w:t>
      </w:r>
    </w:p>
    <w:p w14:paraId="748FCC15" w14:textId="4A07A6AA" w:rsidR="00E67490" w:rsidRDefault="00E67490">
      <w:pPr>
        <w:rPr>
          <w:b/>
          <w:bCs/>
        </w:rPr>
      </w:pPr>
      <w:r>
        <w:rPr>
          <w:b/>
          <w:bCs/>
        </w:rPr>
        <w:t xml:space="preserve">Requirement Naming: </w:t>
      </w:r>
      <w:r w:rsidRPr="00E67490">
        <w:t xml:space="preserve">Camel casing is used in requirement document </w:t>
      </w:r>
      <w:proofErr w:type="spellStart"/>
      <w:r w:rsidRPr="00E67490">
        <w:t>also,to</w:t>
      </w:r>
      <w:proofErr w:type="spellEnd"/>
      <w:r w:rsidRPr="00E67490">
        <w:t xml:space="preserve"> name the functional and non-functional requirements.</w:t>
      </w:r>
    </w:p>
    <w:p w14:paraId="4616F198" w14:textId="519DF823" w:rsidR="00E67490" w:rsidRPr="00E67490" w:rsidRDefault="00E67490">
      <w:r w:rsidRPr="00E67490">
        <w:t>By using camel casing in the documents, it helps  to maintain consistency  in the entire document and  also increase readability.</w:t>
      </w:r>
    </w:p>
    <w:p w14:paraId="339DDF38" w14:textId="18212E99" w:rsidR="00D84DDE" w:rsidRDefault="00D84DDE">
      <w:pPr>
        <w:rPr>
          <w:b/>
          <w:bCs/>
        </w:rPr>
      </w:pPr>
      <w:r w:rsidRPr="00D16DC3">
        <w:rPr>
          <w:b/>
          <w:bCs/>
          <w:highlight w:val="yellow"/>
        </w:rPr>
        <w:t xml:space="preserve">Q16. </w:t>
      </w:r>
      <w:r w:rsidR="00595CEF" w:rsidRPr="00D16DC3">
        <w:rPr>
          <w:b/>
          <w:bCs/>
          <w:highlight w:val="yellow"/>
        </w:rPr>
        <w:t>I</w:t>
      </w:r>
      <w:r w:rsidRPr="00D16DC3">
        <w:rPr>
          <w:b/>
          <w:bCs/>
          <w:highlight w:val="yellow"/>
        </w:rPr>
        <w:t>llustrate Development server and what are the accesses does business analyst has?</w:t>
      </w:r>
      <w:r w:rsidRPr="00D84DDE">
        <w:rPr>
          <w:b/>
          <w:bCs/>
        </w:rPr>
        <w:t xml:space="preserve"> </w:t>
      </w:r>
    </w:p>
    <w:p w14:paraId="46E65104" w14:textId="242AB0B4" w:rsidR="00697797" w:rsidRPr="00697797" w:rsidRDefault="00595CEF">
      <w:r>
        <w:rPr>
          <w:b/>
          <w:bCs/>
        </w:rPr>
        <w:t>Answer:</w:t>
      </w:r>
      <w:r w:rsidRPr="00697797">
        <w:t xml:space="preserve"> A</w:t>
      </w:r>
      <w:r w:rsidR="00697797" w:rsidRPr="00697797">
        <w:t xml:space="preserve"> development server refers to a dedicated environment that is used during the software development process.</w:t>
      </w:r>
    </w:p>
    <w:p w14:paraId="248C9EF0" w14:textId="3D9BECD3" w:rsidR="00697797" w:rsidRPr="00697797" w:rsidRDefault="00697797">
      <w:r w:rsidRPr="00697797">
        <w:t xml:space="preserve">It provides platform for the developers and the testers to </w:t>
      </w:r>
      <w:proofErr w:type="spellStart"/>
      <w:r w:rsidRPr="00697797">
        <w:t>build,test,develop</w:t>
      </w:r>
      <w:proofErr w:type="spellEnd"/>
      <w:r w:rsidRPr="00697797">
        <w:t xml:space="preserve"> and debug the application.</w:t>
      </w:r>
    </w:p>
    <w:p w14:paraId="223BB46B" w14:textId="52B5ADDF" w:rsidR="00697797" w:rsidRPr="00697797" w:rsidRDefault="00697797">
      <w:r w:rsidRPr="00697797">
        <w:t>The access BA has are:</w:t>
      </w:r>
    </w:p>
    <w:p w14:paraId="7FE4A9AC" w14:textId="2BD7BD27" w:rsidR="00697797" w:rsidRPr="00697797" w:rsidRDefault="00697797">
      <w:r w:rsidRPr="00697797">
        <w:rPr>
          <w:b/>
          <w:bCs/>
        </w:rPr>
        <w:t>Read-only</w:t>
      </w:r>
      <w:r w:rsidRPr="00697797">
        <w:t xml:space="preserve">-BA’s may be granted with the </w:t>
      </w:r>
      <w:r w:rsidR="00B8223D" w:rsidRPr="00697797">
        <w:t>read only</w:t>
      </w:r>
      <w:r w:rsidRPr="00697797">
        <w:t xml:space="preserve"> access to the development server.</w:t>
      </w:r>
    </w:p>
    <w:p w14:paraId="0EDEA70A" w14:textId="6C921482" w:rsidR="00697797" w:rsidRPr="00697797" w:rsidRDefault="00697797">
      <w:r w:rsidRPr="00697797">
        <w:t xml:space="preserve">This will allow team to view the user interface of the </w:t>
      </w:r>
      <w:r w:rsidR="00A75155" w:rsidRPr="00697797">
        <w:t>application, navigate</w:t>
      </w:r>
      <w:r w:rsidRPr="00697797">
        <w:t xml:space="preserve"> through the </w:t>
      </w:r>
      <w:r w:rsidR="00B8223D" w:rsidRPr="00697797">
        <w:t>features and</w:t>
      </w:r>
      <w:r w:rsidRPr="00697797">
        <w:t xml:space="preserve"> also they will be able to observe the behaviour of the application.</w:t>
      </w:r>
    </w:p>
    <w:p w14:paraId="2963FA99" w14:textId="6FC9A091" w:rsidR="00697797" w:rsidRPr="00697797" w:rsidRDefault="00697797">
      <w:pPr>
        <w:rPr>
          <w:b/>
          <w:bCs/>
        </w:rPr>
      </w:pPr>
      <w:r w:rsidRPr="00697797">
        <w:rPr>
          <w:b/>
          <w:bCs/>
        </w:rPr>
        <w:t>Limited Access:</w:t>
      </w:r>
    </w:p>
    <w:p w14:paraId="2F341AFF" w14:textId="4A16FEE4" w:rsidR="00697797" w:rsidRPr="00697797" w:rsidRDefault="00697797">
      <w:r w:rsidRPr="00697797">
        <w:t>BA have the authority to make changes in certain areas of application where they have the access.</w:t>
      </w:r>
    </w:p>
    <w:p w14:paraId="56E28F21" w14:textId="77777777" w:rsidR="00F43066" w:rsidRPr="00D16DC3" w:rsidRDefault="00D84DDE">
      <w:pPr>
        <w:rPr>
          <w:b/>
          <w:bCs/>
          <w:highlight w:val="yellow"/>
        </w:rPr>
      </w:pPr>
      <w:r w:rsidRPr="00D16DC3">
        <w:rPr>
          <w:b/>
          <w:bCs/>
          <w:highlight w:val="yellow"/>
        </w:rPr>
        <w:t>Q17. What is Data Mapping 6 Marks</w:t>
      </w:r>
    </w:p>
    <w:p w14:paraId="0B2973D6" w14:textId="0C9350F0" w:rsidR="00F43066" w:rsidRPr="00693527" w:rsidRDefault="00F43066">
      <w:r w:rsidRPr="00F43066">
        <w:rPr>
          <w:b/>
          <w:bCs/>
        </w:rPr>
        <w:lastRenderedPageBreak/>
        <w:t xml:space="preserve">Answer: </w:t>
      </w:r>
      <w:r w:rsidRPr="00693527">
        <w:t>The database contains multiple tables in it.</w:t>
      </w:r>
    </w:p>
    <w:p w14:paraId="06D83CC9" w14:textId="739723AB" w:rsidR="00F43066" w:rsidRPr="00693527" w:rsidRDefault="00F43066">
      <w:r w:rsidRPr="00693527">
        <w:t xml:space="preserve">There may come a </w:t>
      </w:r>
      <w:r w:rsidR="00693527" w:rsidRPr="00693527">
        <w:t>scenario, where</w:t>
      </w:r>
      <w:r w:rsidRPr="00693527">
        <w:t xml:space="preserve"> we need to map the data from one </w:t>
      </w:r>
      <w:r w:rsidR="00741346" w:rsidRPr="00693527">
        <w:t>table to</w:t>
      </w:r>
      <w:r w:rsidRPr="00693527">
        <w:t xml:space="preserve"> </w:t>
      </w:r>
      <w:r w:rsidR="00741346" w:rsidRPr="00693527">
        <w:t>another</w:t>
      </w:r>
      <w:r w:rsidR="00741346">
        <w:t xml:space="preserve">. Data </w:t>
      </w:r>
      <w:r w:rsidRPr="00693527">
        <w:t>mapping is necessary in cases where we want quick manner.</w:t>
      </w:r>
    </w:p>
    <w:p w14:paraId="7F64B56A" w14:textId="7994F4E4" w:rsidR="00F43066" w:rsidRPr="00693527" w:rsidRDefault="00693527">
      <w:r w:rsidRPr="00693527">
        <w:t>Data</w:t>
      </w:r>
      <w:r w:rsidR="00F43066" w:rsidRPr="00693527">
        <w:t xml:space="preserve"> mapping is nothing but a process to establish connection between multiple data structures.</w:t>
      </w:r>
    </w:p>
    <w:p w14:paraId="3C402BAE" w14:textId="62C9D466" w:rsidR="00F43066" w:rsidRPr="00693527" w:rsidRDefault="00F43066">
      <w:r w:rsidRPr="00693527">
        <w:t>The purpose of data mapping is to ensure that the data is accurately transferred or converted into different format.</w:t>
      </w:r>
    </w:p>
    <w:p w14:paraId="60C2219A" w14:textId="687B0FAF" w:rsidR="00F43066" w:rsidRPr="00693527" w:rsidRDefault="00F43066">
      <w:r w:rsidRPr="00693527">
        <w:t>The main purpose of data mapping is:</w:t>
      </w:r>
    </w:p>
    <w:p w14:paraId="5CD49402" w14:textId="3A92B12F" w:rsidR="00F43066" w:rsidRDefault="00F43066">
      <w:pPr>
        <w:rPr>
          <w:b/>
          <w:bCs/>
        </w:rPr>
      </w:pPr>
      <w:r>
        <w:rPr>
          <w:b/>
          <w:bCs/>
        </w:rPr>
        <w:t>Data Integration:</w:t>
      </w:r>
    </w:p>
    <w:p w14:paraId="3F0D24D1" w14:textId="340A9796" w:rsidR="00F43066" w:rsidRDefault="00F43066">
      <w:pPr>
        <w:rPr>
          <w:b/>
          <w:bCs/>
        </w:rPr>
      </w:pPr>
      <w:r w:rsidRPr="00693527">
        <w:t xml:space="preserve">While combining the data from different </w:t>
      </w:r>
      <w:r w:rsidR="00693527" w:rsidRPr="00693527">
        <w:t>sources, it</w:t>
      </w:r>
      <w:r w:rsidRPr="00693527">
        <w:t xml:space="preserve"> ensures that the data is</w:t>
      </w:r>
      <w:r w:rsidR="00693527" w:rsidRPr="00693527">
        <w:t xml:space="preserve"> properly matched</w:t>
      </w:r>
      <w:r w:rsidR="00693527">
        <w:rPr>
          <w:b/>
          <w:bCs/>
        </w:rPr>
        <w:t>.</w:t>
      </w:r>
    </w:p>
    <w:p w14:paraId="23FBE11A" w14:textId="4C33B94B" w:rsidR="00693527" w:rsidRDefault="00693527">
      <w:pPr>
        <w:rPr>
          <w:b/>
          <w:bCs/>
        </w:rPr>
      </w:pPr>
      <w:r>
        <w:rPr>
          <w:b/>
          <w:bCs/>
        </w:rPr>
        <w:t>Data Migration:</w:t>
      </w:r>
    </w:p>
    <w:p w14:paraId="20A57AC5" w14:textId="2E2BBD04" w:rsidR="00693527" w:rsidRPr="00693527" w:rsidRDefault="00693527">
      <w:r w:rsidRPr="00693527">
        <w:t>While migrating the data from legacy system(Source) to the new system(Destination) the data elements are mapped accurately inti the new system.</w:t>
      </w:r>
    </w:p>
    <w:p w14:paraId="7A57ED26" w14:textId="224B0B24" w:rsidR="00693527" w:rsidRPr="00693527" w:rsidRDefault="00693527">
      <w:r w:rsidRPr="00693527">
        <w:t>Required techniques are applied to convert the data into the format that is required by the new system</w:t>
      </w:r>
    </w:p>
    <w:p w14:paraId="2E06BDF1" w14:textId="3DDFB821" w:rsidR="00693527" w:rsidRDefault="00693527">
      <w:pPr>
        <w:rPr>
          <w:b/>
          <w:bCs/>
        </w:rPr>
      </w:pPr>
      <w:r>
        <w:rPr>
          <w:b/>
          <w:bCs/>
        </w:rPr>
        <w:t>Data Transformation:</w:t>
      </w:r>
    </w:p>
    <w:p w14:paraId="1C618C66" w14:textId="10B898B4" w:rsidR="00693527" w:rsidRPr="00693527" w:rsidRDefault="00693527">
      <w:r w:rsidRPr="00693527">
        <w:t>Data transformation means converting the data from one format to other.</w:t>
      </w:r>
    </w:p>
    <w:p w14:paraId="102149DD" w14:textId="77777777" w:rsidR="00D02FAE" w:rsidRDefault="00693527">
      <w:r w:rsidRPr="00693527">
        <w:t>In data mapping, data transformation plays very important role which ensures that the data of legacy system(Source) is mapped correctly to the data in new system(Destination)</w:t>
      </w:r>
    </w:p>
    <w:p w14:paraId="1ED02051" w14:textId="56BC47F4" w:rsidR="00D84DDE" w:rsidRDefault="00D84DDE">
      <w:pPr>
        <w:rPr>
          <w:b/>
          <w:bCs/>
        </w:rPr>
      </w:pPr>
      <w:r w:rsidRPr="00D16DC3">
        <w:rPr>
          <w:b/>
          <w:bCs/>
          <w:highlight w:val="yellow"/>
        </w:rPr>
        <w:t xml:space="preserve"> Q18. What is API. Explain how you would use API integration in the case of your application Date format is dd-mm-</w:t>
      </w:r>
      <w:proofErr w:type="spellStart"/>
      <w:r w:rsidRPr="00D16DC3">
        <w:rPr>
          <w:b/>
          <w:bCs/>
          <w:highlight w:val="yellow"/>
        </w:rPr>
        <w:t>yyyy</w:t>
      </w:r>
      <w:proofErr w:type="spellEnd"/>
      <w:r w:rsidRPr="00D16DC3">
        <w:rPr>
          <w:b/>
          <w:bCs/>
          <w:highlight w:val="yellow"/>
        </w:rPr>
        <w:t xml:space="preserve"> and it is accepting some data from Other Application from US whose Date Format is mm-dd-</w:t>
      </w:r>
      <w:proofErr w:type="spellStart"/>
      <w:r w:rsidRPr="00D16DC3">
        <w:rPr>
          <w:b/>
          <w:bCs/>
          <w:highlight w:val="yellow"/>
        </w:rPr>
        <w:t>yyyy</w:t>
      </w:r>
      <w:proofErr w:type="spellEnd"/>
      <w:r w:rsidRPr="00D16DC3">
        <w:rPr>
          <w:b/>
          <w:bCs/>
          <w:highlight w:val="yellow"/>
        </w:rPr>
        <w:t xml:space="preserve"> 10 Marks</w:t>
      </w:r>
    </w:p>
    <w:p w14:paraId="060DEFC3" w14:textId="05B742FD" w:rsidR="00D02FAE" w:rsidRDefault="00D02FAE">
      <w:pPr>
        <w:rPr>
          <w:b/>
          <w:bCs/>
        </w:rPr>
      </w:pPr>
      <w:r>
        <w:rPr>
          <w:b/>
          <w:bCs/>
        </w:rPr>
        <w:t>Answer:</w:t>
      </w:r>
    </w:p>
    <w:p w14:paraId="07E4F192" w14:textId="3AED191A" w:rsidR="00D02FAE" w:rsidRPr="00D33CCF" w:rsidRDefault="00D02FAE">
      <w:r w:rsidRPr="00D33CCF">
        <w:t xml:space="preserve"> API stands for Application Programming Software.</w:t>
      </w:r>
    </w:p>
    <w:p w14:paraId="5FFD0A88" w14:textId="14D0D40D" w:rsidR="00D02FAE" w:rsidRPr="00D33CCF" w:rsidRDefault="00D02FAE">
      <w:r w:rsidRPr="00D33CCF">
        <w:t xml:space="preserve">It’s a software </w:t>
      </w:r>
      <w:r w:rsidR="00D33CCF" w:rsidRPr="00D33CCF">
        <w:t>intermediary</w:t>
      </w:r>
      <w:r w:rsidRPr="00D33CCF">
        <w:t xml:space="preserve"> that allows the 2 applications to communicate with each other.</w:t>
      </w:r>
    </w:p>
    <w:p w14:paraId="737DA927" w14:textId="3F7F8B96" w:rsidR="00D02FAE" w:rsidRPr="00D33CCF" w:rsidRDefault="00D02FAE">
      <w:r w:rsidRPr="00D33CCF">
        <w:t xml:space="preserve">It’s the set of </w:t>
      </w:r>
      <w:proofErr w:type="spellStart"/>
      <w:r w:rsidRPr="00D33CCF">
        <w:t>rules,protocols,and</w:t>
      </w:r>
      <w:proofErr w:type="spellEnd"/>
      <w:r w:rsidRPr="00D33CCF">
        <w:t xml:space="preserve"> tools that define how different software application should interact with each other.</w:t>
      </w:r>
    </w:p>
    <w:p w14:paraId="6DEB23E7" w14:textId="6BDB833D" w:rsidR="00D02FAE" w:rsidRPr="00D33CCF" w:rsidRDefault="00D02FAE">
      <w:r w:rsidRPr="00D33CCF">
        <w:t xml:space="preserve">API allows sharing of only necessary information and keeps the internal system details </w:t>
      </w:r>
      <w:r w:rsidR="00D33CCF" w:rsidRPr="00D33CCF">
        <w:t>hidden, which</w:t>
      </w:r>
      <w:r w:rsidRPr="00D33CCF">
        <w:t xml:space="preserve"> helps the </w:t>
      </w:r>
      <w:r w:rsidR="00E4305A" w:rsidRPr="00D33CCF">
        <w:t>system</w:t>
      </w:r>
      <w:r w:rsidRPr="00D33CCF">
        <w:t xml:space="preserve"> securely.</w:t>
      </w:r>
    </w:p>
    <w:p w14:paraId="6A2D43E6" w14:textId="1F082B00" w:rsidR="00D02FAE" w:rsidRPr="00D33CCF" w:rsidRDefault="00D02FAE">
      <w:r w:rsidRPr="00D33CCF">
        <w:t>For above Scenario:</w:t>
      </w:r>
    </w:p>
    <w:p w14:paraId="4F3CB88A" w14:textId="440D18D2" w:rsidR="00D02FAE" w:rsidRPr="00D33CCF" w:rsidRDefault="00D02FAE">
      <w:r w:rsidRPr="00D33CCF">
        <w:t>Establish API communication: Set up API communication between your application and other application to exchange data.</w:t>
      </w:r>
    </w:p>
    <w:p w14:paraId="0C8E85BD" w14:textId="0EFEA15D" w:rsidR="00D02FAE" w:rsidRPr="00D33CCF" w:rsidRDefault="00D02FAE">
      <w:r w:rsidRPr="00D33CCF">
        <w:t xml:space="preserve">Do data </w:t>
      </w:r>
      <w:r w:rsidR="00D33CCF" w:rsidRPr="00D33CCF">
        <w:t>formatting: while sending the data from one application to other convert the date format from dd-mm-</w:t>
      </w:r>
      <w:proofErr w:type="spellStart"/>
      <w:r w:rsidR="00D33CCF" w:rsidRPr="00D33CCF">
        <w:t>yyyy</w:t>
      </w:r>
      <w:proofErr w:type="spellEnd"/>
      <w:r w:rsidR="00D33CCF" w:rsidRPr="00D33CCF">
        <w:t xml:space="preserve"> to mm-dd-</w:t>
      </w:r>
      <w:proofErr w:type="spellStart"/>
      <w:r w:rsidR="00D33CCF" w:rsidRPr="00D33CCF">
        <w:t>yyyy</w:t>
      </w:r>
      <w:proofErr w:type="spellEnd"/>
      <w:r w:rsidR="00D33CCF" w:rsidRPr="00D33CCF">
        <w:t>.</w:t>
      </w:r>
    </w:p>
    <w:p w14:paraId="42228659" w14:textId="3275022E" w:rsidR="00D33CCF" w:rsidRPr="00D33CCF" w:rsidRDefault="00D33CCF">
      <w:r w:rsidRPr="00D33CCF">
        <w:t>While receiving the data from other application, parse the data and extract the date, month and year and rearrange them accordingly.</w:t>
      </w:r>
    </w:p>
    <w:p w14:paraId="1B03AC0B" w14:textId="6034D1BE" w:rsidR="00D33CCF" w:rsidRPr="00D33CCF" w:rsidRDefault="00D33CCF">
      <w:r w:rsidRPr="00D33CCF">
        <w:lastRenderedPageBreak/>
        <w:t>Perform Data Validation and ensure that the converted date remains in a valid format.</w:t>
      </w:r>
    </w:p>
    <w:sectPr w:rsidR="00D33CCF" w:rsidRPr="00D33CC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40507A"/>
    <w:multiLevelType w:val="hybridMultilevel"/>
    <w:tmpl w:val="DB5286EC"/>
    <w:lvl w:ilvl="0" w:tplc="5C1630AE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8D2F4D"/>
    <w:multiLevelType w:val="hybridMultilevel"/>
    <w:tmpl w:val="09CAD14E"/>
    <w:lvl w:ilvl="0" w:tplc="21F632B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6500782"/>
    <w:multiLevelType w:val="hybridMultilevel"/>
    <w:tmpl w:val="E80A63D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E9D5145"/>
    <w:multiLevelType w:val="hybridMultilevel"/>
    <w:tmpl w:val="42066998"/>
    <w:lvl w:ilvl="0" w:tplc="5D3C5D2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03596689">
    <w:abstractNumId w:val="1"/>
  </w:num>
  <w:num w:numId="2" w16cid:durableId="1418794616">
    <w:abstractNumId w:val="0"/>
  </w:num>
  <w:num w:numId="3" w16cid:durableId="1367943801">
    <w:abstractNumId w:val="3"/>
  </w:num>
  <w:num w:numId="4" w16cid:durableId="120668105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58F2"/>
    <w:rsid w:val="000140AA"/>
    <w:rsid w:val="000330CD"/>
    <w:rsid w:val="00035DCD"/>
    <w:rsid w:val="00043D9B"/>
    <w:rsid w:val="00077B42"/>
    <w:rsid w:val="000F4D59"/>
    <w:rsid w:val="00110CD7"/>
    <w:rsid w:val="0011622F"/>
    <w:rsid w:val="00142EF8"/>
    <w:rsid w:val="00163D55"/>
    <w:rsid w:val="001979B6"/>
    <w:rsid w:val="001B38F2"/>
    <w:rsid w:val="001F74BF"/>
    <w:rsid w:val="00204C9A"/>
    <w:rsid w:val="00211A32"/>
    <w:rsid w:val="002173D7"/>
    <w:rsid w:val="002444F0"/>
    <w:rsid w:val="00257224"/>
    <w:rsid w:val="00276D39"/>
    <w:rsid w:val="002B3F71"/>
    <w:rsid w:val="002D01C8"/>
    <w:rsid w:val="002D1285"/>
    <w:rsid w:val="002D2586"/>
    <w:rsid w:val="003A6069"/>
    <w:rsid w:val="003C26B7"/>
    <w:rsid w:val="004119CE"/>
    <w:rsid w:val="00411C95"/>
    <w:rsid w:val="00441F59"/>
    <w:rsid w:val="004601CB"/>
    <w:rsid w:val="00466ED4"/>
    <w:rsid w:val="004F543A"/>
    <w:rsid w:val="00526107"/>
    <w:rsid w:val="00530B3B"/>
    <w:rsid w:val="00531851"/>
    <w:rsid w:val="00560584"/>
    <w:rsid w:val="00567B12"/>
    <w:rsid w:val="00572FE8"/>
    <w:rsid w:val="005940B1"/>
    <w:rsid w:val="00595CEF"/>
    <w:rsid w:val="005B540F"/>
    <w:rsid w:val="006045CA"/>
    <w:rsid w:val="006111D8"/>
    <w:rsid w:val="00677CFC"/>
    <w:rsid w:val="00680845"/>
    <w:rsid w:val="00681129"/>
    <w:rsid w:val="00682982"/>
    <w:rsid w:val="006836F2"/>
    <w:rsid w:val="00693527"/>
    <w:rsid w:val="00693B19"/>
    <w:rsid w:val="00697797"/>
    <w:rsid w:val="006F5477"/>
    <w:rsid w:val="007104E4"/>
    <w:rsid w:val="007115E9"/>
    <w:rsid w:val="00712DFF"/>
    <w:rsid w:val="00741346"/>
    <w:rsid w:val="007512D9"/>
    <w:rsid w:val="0075790D"/>
    <w:rsid w:val="00773BE1"/>
    <w:rsid w:val="00783544"/>
    <w:rsid w:val="007B3085"/>
    <w:rsid w:val="007C6BC6"/>
    <w:rsid w:val="007E07F5"/>
    <w:rsid w:val="008644F5"/>
    <w:rsid w:val="00864B49"/>
    <w:rsid w:val="00897F2C"/>
    <w:rsid w:val="008A6648"/>
    <w:rsid w:val="008E66A4"/>
    <w:rsid w:val="00921C02"/>
    <w:rsid w:val="00941743"/>
    <w:rsid w:val="009B3E66"/>
    <w:rsid w:val="009D30A0"/>
    <w:rsid w:val="009D5F92"/>
    <w:rsid w:val="00A26435"/>
    <w:rsid w:val="00A557FB"/>
    <w:rsid w:val="00A75155"/>
    <w:rsid w:val="00A77834"/>
    <w:rsid w:val="00A83508"/>
    <w:rsid w:val="00B068E0"/>
    <w:rsid w:val="00B4459B"/>
    <w:rsid w:val="00B513A5"/>
    <w:rsid w:val="00B678DB"/>
    <w:rsid w:val="00B8223D"/>
    <w:rsid w:val="00BC0404"/>
    <w:rsid w:val="00C1265F"/>
    <w:rsid w:val="00C3095C"/>
    <w:rsid w:val="00C6595D"/>
    <w:rsid w:val="00C80A3C"/>
    <w:rsid w:val="00C87B5C"/>
    <w:rsid w:val="00CC0A4E"/>
    <w:rsid w:val="00CC71F5"/>
    <w:rsid w:val="00CD7B07"/>
    <w:rsid w:val="00D02FAE"/>
    <w:rsid w:val="00D16DC3"/>
    <w:rsid w:val="00D33CCF"/>
    <w:rsid w:val="00D40F67"/>
    <w:rsid w:val="00D602D4"/>
    <w:rsid w:val="00D63F44"/>
    <w:rsid w:val="00D64ACB"/>
    <w:rsid w:val="00D653FF"/>
    <w:rsid w:val="00D84DDE"/>
    <w:rsid w:val="00DB6175"/>
    <w:rsid w:val="00E04039"/>
    <w:rsid w:val="00E058F2"/>
    <w:rsid w:val="00E215A7"/>
    <w:rsid w:val="00E21CAD"/>
    <w:rsid w:val="00E4305A"/>
    <w:rsid w:val="00E50511"/>
    <w:rsid w:val="00E50E5F"/>
    <w:rsid w:val="00E67490"/>
    <w:rsid w:val="00E82E78"/>
    <w:rsid w:val="00EA415E"/>
    <w:rsid w:val="00EB1528"/>
    <w:rsid w:val="00EC0A5C"/>
    <w:rsid w:val="00F1510A"/>
    <w:rsid w:val="00F163C5"/>
    <w:rsid w:val="00F22D0A"/>
    <w:rsid w:val="00F256FD"/>
    <w:rsid w:val="00F43066"/>
    <w:rsid w:val="00F6180D"/>
    <w:rsid w:val="00F91075"/>
    <w:rsid w:val="00FB1CC5"/>
    <w:rsid w:val="00FB661A"/>
    <w:rsid w:val="00FD73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DC4B65"/>
  <w15:chartTrackingRefBased/>
  <w15:docId w15:val="{41CEAB91-7689-46D4-B87C-DC9465921F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lang w:val="en-IN" w:eastAsia="en-US" w:bidi="hi-IN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058F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36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058F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29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058F2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058F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058F2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058F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058F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058F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058F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058F2"/>
    <w:rPr>
      <w:rFonts w:asciiTheme="majorHAnsi" w:eastAsiaTheme="majorEastAsia" w:hAnsiTheme="majorHAnsi" w:cstheme="majorBidi"/>
      <w:color w:val="0F4761" w:themeColor="accent1" w:themeShade="BF"/>
      <w:sz w:val="40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058F2"/>
    <w:rPr>
      <w:rFonts w:asciiTheme="majorHAnsi" w:eastAsiaTheme="majorEastAsia" w:hAnsiTheme="majorHAnsi" w:cstheme="majorBidi"/>
      <w:color w:val="0F4761" w:themeColor="accent1" w:themeShade="BF"/>
      <w:sz w:val="32"/>
      <w:szCs w:val="29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058F2"/>
    <w:rPr>
      <w:rFonts w:eastAsiaTheme="majorEastAsia" w:cstheme="majorBidi"/>
      <w:color w:val="0F4761" w:themeColor="accent1" w:themeShade="BF"/>
      <w:sz w:val="28"/>
      <w:szCs w:val="2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058F2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058F2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058F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058F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058F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058F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E058F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0"/>
    </w:rPr>
  </w:style>
  <w:style w:type="character" w:customStyle="1" w:styleId="TitleChar">
    <w:name w:val="Title Char"/>
    <w:basedOn w:val="DefaultParagraphFont"/>
    <w:link w:val="Title"/>
    <w:uiPriority w:val="10"/>
    <w:rsid w:val="00E058F2"/>
    <w:rPr>
      <w:rFonts w:asciiTheme="majorHAnsi" w:eastAsiaTheme="majorEastAsia" w:hAnsiTheme="majorHAnsi" w:cstheme="majorBidi"/>
      <w:spacing w:val="-10"/>
      <w:kern w:val="28"/>
      <w:sz w:val="56"/>
      <w:szCs w:val="50"/>
    </w:rPr>
  </w:style>
  <w:style w:type="paragraph" w:styleId="Subtitle">
    <w:name w:val="Subtitle"/>
    <w:basedOn w:val="Normal"/>
    <w:next w:val="Normal"/>
    <w:link w:val="SubtitleChar"/>
    <w:uiPriority w:val="11"/>
    <w:qFormat/>
    <w:rsid w:val="00E058F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5"/>
    </w:rPr>
  </w:style>
  <w:style w:type="character" w:customStyle="1" w:styleId="SubtitleChar">
    <w:name w:val="Subtitle Char"/>
    <w:basedOn w:val="DefaultParagraphFont"/>
    <w:link w:val="Subtitle"/>
    <w:uiPriority w:val="11"/>
    <w:rsid w:val="00E058F2"/>
    <w:rPr>
      <w:rFonts w:eastAsiaTheme="majorEastAsia" w:cstheme="majorBidi"/>
      <w:color w:val="595959" w:themeColor="text1" w:themeTint="A6"/>
      <w:spacing w:val="15"/>
      <w:sz w:val="28"/>
      <w:szCs w:val="25"/>
    </w:rPr>
  </w:style>
  <w:style w:type="paragraph" w:styleId="Quote">
    <w:name w:val="Quote"/>
    <w:basedOn w:val="Normal"/>
    <w:next w:val="Normal"/>
    <w:link w:val="QuoteChar"/>
    <w:uiPriority w:val="29"/>
    <w:qFormat/>
    <w:rsid w:val="00E058F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E058F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E058F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E058F2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058F2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058F2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E058F2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uiPriority w:val="39"/>
    <w:rsid w:val="002D25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1</TotalTime>
  <Pages>17</Pages>
  <Words>3021</Words>
  <Characters>17220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iNNNddAAa 💀💀💀</dc:creator>
  <cp:keywords/>
  <dc:description/>
  <cp:lastModifiedBy>BriNNNddAAa 💀💀💀</cp:lastModifiedBy>
  <cp:revision>174</cp:revision>
  <dcterms:created xsi:type="dcterms:W3CDTF">2025-07-15T11:36:00Z</dcterms:created>
  <dcterms:modified xsi:type="dcterms:W3CDTF">2025-07-22T16:17:00Z</dcterms:modified>
</cp:coreProperties>
</file>